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50B1C724" w14:textId="43B0CC8A" w:rsidR="00AA07C2" w:rsidRPr="00AA07C2" w:rsidRDefault="007562F3" w:rsidP="00AA07C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相关</w:t>
      </w:r>
      <w:r w:rsidR="00FA1B92" w:rsidRPr="00FA1B92">
        <w:rPr>
          <w:rFonts w:hint="eastAsia"/>
          <w:sz w:val="28"/>
          <w:szCs w:val="28"/>
        </w:rPr>
        <w:t>插件</w:t>
      </w:r>
    </w:p>
    <w:p w14:paraId="0081BB1D" w14:textId="50D2A59C" w:rsidR="00FA1B92" w:rsidRDefault="00291556" w:rsidP="00F72A31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116791">
        <w:rPr>
          <w:rFonts w:ascii="Tahoma" w:eastAsia="微软雅黑" w:hAnsi="Tahoma"/>
          <w:kern w:val="0"/>
          <w:sz w:val="22"/>
        </w:rPr>
        <w:t>缓冲时间条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3C2824B1" w14:textId="39CCEADC" w:rsidR="00291556" w:rsidRPr="00FA1B92" w:rsidRDefault="00291556" w:rsidP="00F72A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16791">
        <w:rPr>
          <w:rFonts w:ascii="Tahoma" w:eastAsia="微软雅黑" w:hAnsi="Tahoma"/>
          <w:kern w:val="0"/>
          <w:sz w:val="22"/>
        </w:rPr>
        <w:t>Drill_GaugeOfBufferTimeBa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条</w:t>
      </w:r>
    </w:p>
    <w:p w14:paraId="0BF3F1F3" w14:textId="546CD0E0" w:rsidR="00FA1B92" w:rsidRDefault="00FA1B92" w:rsidP="00F72A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A1B92">
        <w:rPr>
          <w:rFonts w:ascii="Tahoma" w:eastAsia="微软雅黑" w:hAnsi="Tahoma"/>
          <w:kern w:val="0"/>
          <w:sz w:val="22"/>
        </w:rPr>
        <w:t>Drill_CoreOfGaugeMeter</w:t>
      </w:r>
      <w:proofErr w:type="spellEnd"/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04BD7C95" w14:textId="0D56801A" w:rsidR="00291556" w:rsidRDefault="00291556" w:rsidP="00F72A31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缓冲时间</w:t>
      </w:r>
      <w:r>
        <w:rPr>
          <w:rFonts w:ascii="Tahoma" w:eastAsia="微软雅黑" w:hAnsi="Tahoma" w:hint="eastAsia"/>
          <w:kern w:val="0"/>
          <w:sz w:val="22"/>
        </w:rPr>
        <w:t>数字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648CA704" w14:textId="5D4C3C87" w:rsidR="006F41E1" w:rsidRPr="00FA1B92" w:rsidRDefault="006F41E1" w:rsidP="00F72A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16791">
        <w:rPr>
          <w:rFonts w:ascii="Tahoma" w:eastAsia="微软雅黑" w:hAnsi="Tahoma"/>
          <w:kern w:val="0"/>
          <w:sz w:val="22"/>
        </w:rPr>
        <w:t>Drill_GaugeOfBufferTime</w:t>
      </w:r>
      <w:r>
        <w:rPr>
          <w:rFonts w:ascii="Tahoma" w:eastAsia="微软雅黑" w:hAnsi="Tahoma" w:hint="eastAsia"/>
          <w:kern w:val="0"/>
          <w:sz w:val="22"/>
        </w:rPr>
        <w:t>Num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>
        <w:rPr>
          <w:rFonts w:ascii="Tahoma" w:eastAsia="微软雅黑" w:hAnsi="Tahoma"/>
          <w:kern w:val="0"/>
          <w:sz w:val="22"/>
        </w:rPr>
        <w:t>缓冲时间</w:t>
      </w:r>
      <w:r>
        <w:rPr>
          <w:rFonts w:ascii="Tahoma" w:eastAsia="微软雅黑" w:hAnsi="Tahoma" w:hint="eastAsia"/>
          <w:kern w:val="0"/>
          <w:sz w:val="22"/>
        </w:rPr>
        <w:t>数字</w:t>
      </w:r>
    </w:p>
    <w:p w14:paraId="6D9605A0" w14:textId="174001B6" w:rsidR="00AA07C2" w:rsidRDefault="006F41E1" w:rsidP="00F72A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CoreOfGauge</w:t>
      </w:r>
      <w:r>
        <w:rPr>
          <w:rFonts w:ascii="Tahoma" w:eastAsia="微软雅黑" w:hAnsi="Tahoma" w:hint="eastAsia"/>
          <w:kern w:val="0"/>
          <w:sz w:val="22"/>
        </w:rPr>
        <w:t>Number</w:t>
      </w:r>
      <w:proofErr w:type="spellEnd"/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/>
          <w:kern w:val="0"/>
          <w:sz w:val="22"/>
        </w:rPr>
        <w:t>参数</w:t>
      </w:r>
      <w:r>
        <w:rPr>
          <w:rFonts w:ascii="Tahoma" w:eastAsia="微软雅黑" w:hAnsi="Tahoma" w:hint="eastAsia"/>
          <w:kern w:val="0"/>
          <w:sz w:val="22"/>
        </w:rPr>
        <w:t>数字</w:t>
      </w:r>
      <w:r w:rsidRPr="00FA1B92">
        <w:rPr>
          <w:rFonts w:ascii="Tahoma" w:eastAsia="微软雅黑" w:hAnsi="Tahoma"/>
          <w:kern w:val="0"/>
          <w:sz w:val="22"/>
        </w:rPr>
        <w:t>核心</w:t>
      </w:r>
    </w:p>
    <w:p w14:paraId="79D83867" w14:textId="2F53DD63" w:rsidR="007E5BAC" w:rsidRPr="00631329" w:rsidRDefault="00BD7730" w:rsidP="00F72A31">
      <w:pPr>
        <w:widowControl/>
        <w:adjustRightInd w:val="0"/>
        <w:jc w:val="left"/>
        <w:rPr>
          <w:rFonts w:ascii="Tahoma" w:eastAsia="微软雅黑" w:hAnsi="Tahoma"/>
          <w:b/>
          <w:kern w:val="0"/>
          <w:sz w:val="22"/>
        </w:rPr>
      </w:pPr>
      <w:r w:rsidRPr="00631329">
        <w:rPr>
          <w:rFonts w:ascii="Tahoma" w:eastAsia="微软雅黑" w:hAnsi="Tahoma" w:hint="eastAsia"/>
          <w:b/>
          <w:kern w:val="0"/>
          <w:sz w:val="22"/>
        </w:rPr>
        <w:t>两个插件的功能是实现地图界面中</w:t>
      </w:r>
      <w:r w:rsidRPr="00631329">
        <w:rPr>
          <w:rFonts w:ascii="Tahoma" w:eastAsia="微软雅黑" w:hAnsi="Tahoma"/>
          <w:b/>
          <w:kern w:val="0"/>
          <w:sz w:val="22"/>
        </w:rPr>
        <w:t xml:space="preserve"> </w:t>
      </w:r>
      <w:r w:rsidRPr="00631329">
        <w:rPr>
          <w:rFonts w:ascii="Tahoma" w:eastAsia="微软雅黑" w:hAnsi="Tahoma" w:hint="eastAsia"/>
          <w:b/>
          <w:kern w:val="0"/>
          <w:sz w:val="22"/>
        </w:rPr>
        <w:t>实时</w:t>
      </w:r>
      <w:r w:rsidR="00631329" w:rsidRPr="00631329">
        <w:rPr>
          <w:rFonts w:ascii="Tahoma" w:eastAsia="微软雅黑" w:hAnsi="Tahoma" w:hint="eastAsia"/>
          <w:b/>
          <w:kern w:val="0"/>
          <w:sz w:val="22"/>
        </w:rPr>
        <w:t>剩余</w:t>
      </w:r>
      <w:r w:rsidRPr="00631329">
        <w:rPr>
          <w:rFonts w:ascii="Tahoma" w:eastAsia="微软雅黑" w:hAnsi="Tahoma" w:hint="eastAsia"/>
          <w:b/>
          <w:kern w:val="0"/>
          <w:sz w:val="22"/>
        </w:rPr>
        <w:t>时间</w:t>
      </w:r>
      <w:r w:rsidRPr="00631329">
        <w:rPr>
          <w:rFonts w:ascii="Tahoma" w:eastAsia="微软雅黑" w:hAnsi="Tahoma"/>
          <w:b/>
          <w:kern w:val="0"/>
          <w:sz w:val="22"/>
        </w:rPr>
        <w:t xml:space="preserve"> </w:t>
      </w:r>
      <w:r w:rsidRPr="00631329">
        <w:rPr>
          <w:rFonts w:ascii="Tahoma" w:eastAsia="微软雅黑" w:hAnsi="Tahoma"/>
          <w:b/>
          <w:kern w:val="0"/>
          <w:sz w:val="22"/>
        </w:rPr>
        <w:t>可视化而存在的</w:t>
      </w:r>
      <w:r w:rsidRPr="00631329">
        <w:rPr>
          <w:rFonts w:ascii="Tahoma" w:eastAsia="微软雅黑" w:hAnsi="Tahoma" w:hint="eastAsia"/>
          <w:b/>
          <w:kern w:val="0"/>
          <w:sz w:val="22"/>
        </w:rPr>
        <w:t>，</w:t>
      </w:r>
      <w:r w:rsidR="00631329" w:rsidRPr="00631329">
        <w:rPr>
          <w:rFonts w:ascii="Tahoma" w:eastAsia="微软雅黑" w:hAnsi="Tahoma" w:hint="eastAsia"/>
          <w:b/>
          <w:kern w:val="0"/>
          <w:sz w:val="22"/>
        </w:rPr>
        <w:t>仅</w:t>
      </w:r>
      <w:r w:rsidRPr="00631329">
        <w:rPr>
          <w:rFonts w:ascii="Tahoma" w:eastAsia="微软雅黑" w:hAnsi="Tahoma" w:hint="eastAsia"/>
          <w:b/>
          <w:kern w:val="0"/>
          <w:sz w:val="22"/>
        </w:rPr>
        <w:t>提供</w:t>
      </w:r>
      <w:r w:rsidR="00631329">
        <w:rPr>
          <w:rFonts w:ascii="Tahoma" w:eastAsia="微软雅黑" w:hAnsi="Tahoma" w:hint="eastAsia"/>
          <w:b/>
          <w:kern w:val="0"/>
          <w:sz w:val="22"/>
        </w:rPr>
        <w:t>时间</w:t>
      </w:r>
      <w:r w:rsidRPr="00631329">
        <w:rPr>
          <w:rFonts w:ascii="Tahoma" w:eastAsia="微软雅黑" w:hAnsi="Tahoma" w:hint="eastAsia"/>
          <w:b/>
          <w:kern w:val="0"/>
          <w:sz w:val="22"/>
        </w:rPr>
        <w:t>显示。</w:t>
      </w:r>
    </w:p>
    <w:p w14:paraId="463673D4" w14:textId="6883DE89" w:rsidR="00BD7730" w:rsidRDefault="00BD773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8C04A54" w14:textId="77777777" w:rsidR="00BD7730" w:rsidRPr="00FA1B92" w:rsidRDefault="00BD7730" w:rsidP="00BD7730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相似文档</w:t>
      </w:r>
    </w:p>
    <w:p w14:paraId="03F0804A" w14:textId="77777777" w:rsidR="00BD7730" w:rsidRDefault="00BD7730" w:rsidP="00BD77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设计方法相似的插件文档，可以结合理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652"/>
        <w:gridCol w:w="4870"/>
      </w:tblGrid>
      <w:tr w:rsidR="00BD7730" w14:paraId="34F2FBAD" w14:textId="77777777" w:rsidTr="00957EEA">
        <w:tc>
          <w:tcPr>
            <w:tcW w:w="3652" w:type="dxa"/>
            <w:shd w:val="clear" w:color="auto" w:fill="D9D9D9" w:themeFill="background1" w:themeFillShade="D9"/>
          </w:tcPr>
          <w:p w14:paraId="3C764F74" w14:textId="77777777" w:rsidR="00BD7730" w:rsidRDefault="00BD7730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名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14:paraId="21D2F44D" w14:textId="77777777" w:rsidR="00BD7730" w:rsidRDefault="00BD7730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BD7730" w14:paraId="531A15E2" w14:textId="77777777" w:rsidTr="00957EEA">
        <w:tc>
          <w:tcPr>
            <w:tcW w:w="3652" w:type="dxa"/>
          </w:tcPr>
          <w:p w14:paraId="68ADDD2F" w14:textId="77777777" w:rsidR="00BD7730" w:rsidRPr="00FE7B14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FE7B14">
              <w:rPr>
                <w:rFonts w:ascii="Tahoma" w:eastAsia="微软雅黑" w:hAnsi="Tahoma"/>
                <w:kern w:val="0"/>
                <w:sz w:val="22"/>
              </w:rPr>
              <w:t>Drill_EnemySimpleHud</w:t>
            </w:r>
            <w:proofErr w:type="spellEnd"/>
          </w:p>
          <w:p w14:paraId="710B3CE5" w14:textId="77777777" w:rsidR="00BD7730" w:rsidRPr="00FE7B14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简单生命框</w:t>
            </w:r>
          </w:p>
        </w:tc>
        <w:tc>
          <w:tcPr>
            <w:tcW w:w="4870" w:type="dxa"/>
            <w:vAlign w:val="center"/>
          </w:tcPr>
          <w:p w14:paraId="572C21D0" w14:textId="77777777" w:rsidR="00BD7730" w:rsidRPr="00FE7B14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5.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&gt; </w:t>
            </w: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关于战斗简单生命框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BD7730" w14:paraId="534271BA" w14:textId="77777777" w:rsidTr="00957EEA">
        <w:tc>
          <w:tcPr>
            <w:tcW w:w="3652" w:type="dxa"/>
          </w:tcPr>
          <w:p w14:paraId="2AC65977" w14:textId="77777777" w:rsid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BE3579">
              <w:rPr>
                <w:rFonts w:ascii="Tahoma" w:eastAsia="微软雅黑" w:hAnsi="Tahoma"/>
                <w:kern w:val="0"/>
                <w:sz w:val="22"/>
              </w:rPr>
              <w:t>Drill_GaugeFor</w:t>
            </w:r>
            <w:r>
              <w:rPr>
                <w:rFonts w:ascii="Tahoma" w:eastAsia="微软雅黑" w:hAnsi="Tahoma"/>
                <w:kern w:val="0"/>
                <w:sz w:val="22"/>
              </w:rPr>
              <w:t>Boss</w:t>
            </w:r>
            <w:proofErr w:type="spellEnd"/>
          </w:p>
          <w:p w14:paraId="16630652" w14:textId="77777777" w:rsidR="00BD7730" w:rsidRPr="00F5558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–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6FF63454" w14:textId="77777777" w:rsidR="00BD7730" w:rsidRPr="001941F7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383CD2">
              <w:rPr>
                <w:rFonts w:ascii="Tahoma" w:eastAsia="微软雅黑" w:hAnsi="Tahoma" w:hint="eastAsia"/>
                <w:kern w:val="0"/>
                <w:sz w:val="22"/>
              </w:rPr>
              <w:t>关于高级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BOSS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生命固定框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BD7730" w14:paraId="33E1E2D7" w14:textId="77777777" w:rsidTr="00957EEA">
        <w:tc>
          <w:tcPr>
            <w:tcW w:w="3652" w:type="dxa"/>
          </w:tcPr>
          <w:p w14:paraId="3711C61C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BD7730">
              <w:rPr>
                <w:rFonts w:ascii="Tahoma" w:eastAsia="微软雅黑" w:hAnsi="Tahoma"/>
                <w:kern w:val="0"/>
                <w:sz w:val="22"/>
              </w:rPr>
              <w:t>Drill_GaugeForVariable</w:t>
            </w:r>
            <w:proofErr w:type="spellEnd"/>
          </w:p>
          <w:p w14:paraId="3FE9FC56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D7730"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BD7730">
              <w:rPr>
                <w:rFonts w:ascii="Tahoma" w:eastAsia="微软雅黑" w:hAnsi="Tahoma"/>
                <w:kern w:val="0"/>
                <w:sz w:val="22"/>
              </w:rPr>
              <w:t xml:space="preserve"> – </w:t>
            </w:r>
            <w:r w:rsidRPr="00BD7730"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BD7730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0E8232C2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kern w:val="0"/>
                <w:sz w:val="22"/>
              </w:rPr>
              <w:t xml:space="preserve">13.UI &gt; </w:t>
            </w:r>
            <w:r w:rsidRPr="00BD7730">
              <w:rPr>
                <w:rFonts w:ascii="Tahoma" w:eastAsia="微软雅黑" w:hAnsi="Tahoma" w:hint="eastAsia"/>
                <w:kern w:val="0"/>
                <w:sz w:val="22"/>
              </w:rPr>
              <w:t>关于高级变量固定框</w:t>
            </w:r>
            <w:r w:rsidRPr="00BD773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BD7730" w14:paraId="4D06FC73" w14:textId="77777777" w:rsidTr="00957EEA">
        <w:tc>
          <w:tcPr>
            <w:tcW w:w="3652" w:type="dxa"/>
          </w:tcPr>
          <w:p w14:paraId="7BC82BF1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Drill_GaugeOfBufferTimeBar</w:t>
            </w:r>
            <w:proofErr w:type="spellEnd"/>
          </w:p>
          <w:p w14:paraId="494AB496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UI - </w:t>
            </w: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缓冲时间条</w:t>
            </w:r>
          </w:p>
          <w:p w14:paraId="51FEB808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proofErr w:type="spellStart"/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Drill_GaugeOfBufferTime</w:t>
            </w:r>
            <w:r w:rsidRPr="00BD773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Num</w:t>
            </w:r>
            <w:proofErr w:type="spellEnd"/>
          </w:p>
          <w:p w14:paraId="33E6E712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UI - </w:t>
            </w: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缓冲时间</w:t>
            </w:r>
            <w:r w:rsidRPr="00BD773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数字</w:t>
            </w:r>
          </w:p>
        </w:tc>
        <w:tc>
          <w:tcPr>
            <w:tcW w:w="4870" w:type="dxa"/>
            <w:vAlign w:val="center"/>
          </w:tcPr>
          <w:p w14:paraId="3C3B610D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13.UI &gt; </w:t>
            </w:r>
            <w:r w:rsidRPr="00BD773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缓冲时间条与数字</w:t>
            </w: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</w:p>
        </w:tc>
      </w:tr>
    </w:tbl>
    <w:p w14:paraId="25FD12A0" w14:textId="77777777" w:rsidR="00AA11CC" w:rsidRPr="00BD7730" w:rsidRDefault="00AA11CC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3C4CA105" w:rsidR="00795E30" w:rsidRPr="00374F65" w:rsidRDefault="00374F65" w:rsidP="00374F6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74F65">
        <w:rPr>
          <w:rFonts w:ascii="Tahoma" w:eastAsia="微软雅黑" w:hAnsi="Tahoma" w:hint="eastAsia"/>
          <w:kern w:val="0"/>
          <w:sz w:val="22"/>
        </w:rPr>
        <w:t>插件的关系如下图。</w:t>
      </w:r>
    </w:p>
    <w:p w14:paraId="0648B838" w14:textId="0B1788DB" w:rsidR="006F41E1" w:rsidRDefault="004A5040" w:rsidP="00374F6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1833" w:dyaOrig="2556" w14:anchorId="67E303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1.6pt;height:127.8pt" o:ole="">
            <v:imagedata r:id="rId8" o:title=""/>
          </v:shape>
          <o:OLEObject Type="Embed" ProgID="Visio.Drawing.15" ShapeID="_x0000_i1025" DrawAspect="Content" ObjectID="_1742326993" r:id="rId9"/>
        </w:object>
      </w:r>
    </w:p>
    <w:p w14:paraId="69C25BC0" w14:textId="77777777" w:rsidR="00374F65" w:rsidRPr="00374F65" w:rsidRDefault="00374F65" w:rsidP="00374F6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276BE6F" w14:textId="77777777" w:rsidR="00795E30" w:rsidRPr="00374F65" w:rsidRDefault="00FA1B92" w:rsidP="00374F6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795E30" w:rsidRPr="00374F65" w:rsidSect="00795E3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 w:rsidRPr="00374F65">
        <w:rPr>
          <w:rFonts w:ascii="Tahoma" w:eastAsia="微软雅黑" w:hAnsi="Tahoma"/>
          <w:kern w:val="0"/>
          <w:sz w:val="22"/>
        </w:rPr>
        <w:br w:type="page"/>
      </w:r>
    </w:p>
    <w:p w14:paraId="09B24B83" w14:textId="74143A93" w:rsidR="00D51809" w:rsidRDefault="00E0709C" w:rsidP="00D51809">
      <w:pPr>
        <w:pStyle w:val="2"/>
      </w:pPr>
      <w:r>
        <w:rPr>
          <w:rFonts w:hint="eastAsia"/>
        </w:rPr>
        <w:lastRenderedPageBreak/>
        <w:t>缓冲时间条</w:t>
      </w:r>
    </w:p>
    <w:p w14:paraId="2D0535F8" w14:textId="32E55887" w:rsidR="003B5F82" w:rsidRPr="003B5F82" w:rsidRDefault="00E0709C" w:rsidP="003B5F8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结构</w:t>
      </w:r>
    </w:p>
    <w:p w14:paraId="6F6C6454" w14:textId="68E4C505" w:rsidR="003D33E9" w:rsidRPr="003D33E9" w:rsidRDefault="003B5F82" w:rsidP="003D33E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缓冲</w:t>
      </w:r>
      <w:r w:rsidR="003D33E9" w:rsidRPr="003D33E9">
        <w:rPr>
          <w:rFonts w:ascii="Tahoma" w:eastAsia="微软雅黑" w:hAnsi="Tahoma" w:hint="eastAsia"/>
          <w:kern w:val="0"/>
          <w:sz w:val="22"/>
        </w:rPr>
        <w:t>时间条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2F592BA4" w14:textId="237E11B1" w:rsidR="00E0709C" w:rsidRDefault="003B5F82" w:rsidP="00D47761">
      <w:pPr>
        <w:widowControl/>
        <w:adjustRightInd w:val="0"/>
        <w:snapToGrid w:val="0"/>
        <w:spacing w:after="200"/>
        <w:jc w:val="center"/>
      </w:pPr>
      <w:r>
        <w:object w:dxaOrig="9121" w:dyaOrig="3732" w14:anchorId="663D50B0">
          <v:shape id="_x0000_i1026" type="#_x0000_t75" style="width:414.6pt;height:169.2pt" o:ole="">
            <v:imagedata r:id="rId10" o:title=""/>
          </v:shape>
          <o:OLEObject Type="Embed" ProgID="Visio.Drawing.15" ShapeID="_x0000_i1026" DrawAspect="Content" ObjectID="_1742326994" r:id="rId11"/>
        </w:object>
      </w:r>
    </w:p>
    <w:p w14:paraId="022F5728" w14:textId="601B6E99" w:rsidR="003B5F82" w:rsidRDefault="003B5F82" w:rsidP="0061635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D2345">
        <w:rPr>
          <w:rFonts w:ascii="Tahoma" w:eastAsia="微软雅黑" w:hAnsi="Tahoma" w:hint="eastAsia"/>
          <w:b/>
          <w:kern w:val="0"/>
          <w:sz w:val="22"/>
        </w:rPr>
        <w:t>时间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  <w:r w:rsidRPr="00AD2345">
        <w:rPr>
          <w:rFonts w:ascii="Tahoma" w:eastAsia="微软雅黑" w:hAnsi="Tahoma" w:hint="eastAsia"/>
          <w:b/>
          <w:kern w:val="0"/>
          <w:sz w:val="22"/>
        </w:rPr>
        <w:t>物体：</w:t>
      </w:r>
      <w:r>
        <w:rPr>
          <w:rFonts w:ascii="Tahoma" w:eastAsia="微软雅黑" w:hAnsi="Tahoma" w:hint="eastAsia"/>
          <w:kern w:val="0"/>
          <w:sz w:val="22"/>
        </w:rPr>
        <w:t>表示一个放置在地图界面中的独立物体，具有自己的贴图和时间计时器。时间条物体可以绑定到事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图块上。</w:t>
      </w:r>
    </w:p>
    <w:p w14:paraId="176ECD29" w14:textId="4601B45C" w:rsidR="0061635B" w:rsidRDefault="00996FFA" w:rsidP="0061635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335F3">
        <w:rPr>
          <w:rFonts w:ascii="Tahoma" w:eastAsia="微软雅黑" w:hAnsi="Tahoma" w:hint="eastAsia"/>
          <w:b/>
          <w:kern w:val="0"/>
          <w:sz w:val="22"/>
        </w:rPr>
        <w:t>时间计时器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7335F3">
        <w:rPr>
          <w:rFonts w:ascii="Tahoma" w:eastAsia="微软雅黑" w:hAnsi="Tahoma" w:hint="eastAsia"/>
          <w:kern w:val="0"/>
          <w:sz w:val="22"/>
        </w:rPr>
        <w:t>计时器是</w:t>
      </w:r>
      <w:r>
        <w:rPr>
          <w:rFonts w:ascii="Tahoma" w:eastAsia="微软雅黑" w:hAnsi="Tahoma" w:hint="eastAsia"/>
          <w:kern w:val="0"/>
          <w:sz w:val="22"/>
        </w:rPr>
        <w:t>时间条物体内置的结构，不可控制</w:t>
      </w:r>
      <w:r w:rsidR="007335F3">
        <w:rPr>
          <w:rFonts w:ascii="Tahoma" w:eastAsia="微软雅黑" w:hAnsi="Tahoma" w:hint="eastAsia"/>
          <w:kern w:val="0"/>
          <w:sz w:val="22"/>
        </w:rPr>
        <w:t>。在</w:t>
      </w:r>
      <w:r w:rsidR="007335F3" w:rsidRPr="00996FFA">
        <w:rPr>
          <w:rFonts w:ascii="Tahoma" w:eastAsia="微软雅黑" w:hAnsi="Tahoma" w:hint="eastAsia"/>
          <w:kern w:val="0"/>
          <w:sz w:val="22"/>
        </w:rPr>
        <w:t>绑定</w:t>
      </w:r>
      <w:r w:rsidR="007335F3">
        <w:rPr>
          <w:rFonts w:ascii="Tahoma" w:eastAsia="微软雅黑" w:hAnsi="Tahoma" w:hint="eastAsia"/>
          <w:kern w:val="0"/>
          <w:sz w:val="22"/>
        </w:rPr>
        <w:t>物体</w:t>
      </w:r>
      <w:r w:rsidR="007335F3" w:rsidRPr="00996FFA">
        <w:rPr>
          <w:rFonts w:ascii="Tahoma" w:eastAsia="微软雅黑" w:hAnsi="Tahoma" w:hint="eastAsia"/>
          <w:kern w:val="0"/>
          <w:sz w:val="22"/>
        </w:rPr>
        <w:t>之后</w:t>
      </w:r>
      <w:r w:rsidR="007335F3">
        <w:rPr>
          <w:rFonts w:ascii="Tahoma" w:eastAsia="微软雅黑" w:hAnsi="Tahoma" w:hint="eastAsia"/>
          <w:kern w:val="0"/>
          <w:sz w:val="22"/>
        </w:rPr>
        <w:t>，开始</w:t>
      </w:r>
      <w:r w:rsidR="007335F3" w:rsidRPr="00996FFA">
        <w:rPr>
          <w:rFonts w:ascii="Tahoma" w:eastAsia="微软雅黑" w:hAnsi="Tahoma" w:hint="eastAsia"/>
          <w:kern w:val="0"/>
          <w:sz w:val="22"/>
        </w:rPr>
        <w:t>计时</w:t>
      </w:r>
      <w:r w:rsidR="007335F3">
        <w:rPr>
          <w:rFonts w:ascii="Tahoma" w:eastAsia="微软雅黑" w:hAnsi="Tahoma" w:hint="eastAsia"/>
          <w:kern w:val="0"/>
          <w:sz w:val="22"/>
        </w:rPr>
        <w:t>。通过不断地给予参数条时间数据，使得参数条能够缓慢增长</w:t>
      </w:r>
      <w:r w:rsidR="007335F3">
        <w:rPr>
          <w:rFonts w:ascii="Tahoma" w:eastAsia="微软雅黑" w:hAnsi="Tahoma"/>
          <w:kern w:val="0"/>
          <w:sz w:val="22"/>
        </w:rPr>
        <w:t>/</w:t>
      </w:r>
      <w:r w:rsidR="007335F3">
        <w:rPr>
          <w:rFonts w:ascii="Tahoma" w:eastAsia="微软雅黑" w:hAnsi="Tahoma" w:hint="eastAsia"/>
          <w:kern w:val="0"/>
          <w:sz w:val="22"/>
        </w:rPr>
        <w:t>缩短。</w:t>
      </w:r>
    </w:p>
    <w:p w14:paraId="36798858" w14:textId="622C860B" w:rsidR="003B5F82" w:rsidRDefault="0061635B" w:rsidP="007335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时间参数：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AD2345">
        <w:rPr>
          <w:rFonts w:ascii="Tahoma" w:eastAsia="微软雅黑" w:hAnsi="Tahoma" w:hint="eastAsia"/>
          <w:kern w:val="0"/>
          <w:sz w:val="22"/>
        </w:rPr>
        <w:t>条中对应的参数为时间，单位帧</w:t>
      </w:r>
      <w:r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帧）</w:t>
      </w:r>
    </w:p>
    <w:p w14:paraId="611F38B3" w14:textId="49D9EF77" w:rsidR="00E51D7D" w:rsidRPr="00E51D7D" w:rsidRDefault="00E51D7D" w:rsidP="007335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的内容这里不赘述，去看看</w:t>
      </w:r>
      <w:r w:rsidR="008C584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8C5845" w:rsidRPr="008C5845">
        <w:rPr>
          <w:rFonts w:ascii="Tahoma" w:eastAsia="微软雅黑" w:hAnsi="Tahoma"/>
          <w:color w:val="0070C0"/>
          <w:kern w:val="0"/>
          <w:sz w:val="22"/>
        </w:rPr>
        <w:t>1.</w:t>
      </w:r>
      <w:r w:rsidR="008C5845" w:rsidRPr="008C5845">
        <w:rPr>
          <w:rFonts w:ascii="Tahoma" w:eastAsia="微软雅黑" w:hAnsi="Tahoma"/>
          <w:color w:val="0070C0"/>
          <w:kern w:val="0"/>
          <w:sz w:val="22"/>
        </w:rPr>
        <w:t>系统</w:t>
      </w:r>
      <w:r w:rsidR="008C5845" w:rsidRPr="008C584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8C5845" w:rsidRPr="008C5845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8C5845">
        <w:rPr>
          <w:rFonts w:ascii="Tahoma" w:eastAsia="微软雅黑" w:hAnsi="Tahoma" w:hint="eastAsia"/>
          <w:color w:val="0070C0"/>
          <w:kern w:val="0"/>
          <w:sz w:val="22"/>
        </w:rPr>
        <w:t>关于参数条</w:t>
      </w:r>
      <w:r w:rsidRPr="008C5845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0B0C61" w14:textId="2EFE7950" w:rsidR="003B5F82" w:rsidRPr="003B5F82" w:rsidRDefault="003B5F82" w:rsidP="003B5F82">
      <w:pPr>
        <w:widowControl/>
        <w:jc w:val="left"/>
      </w:pPr>
      <w:r>
        <w:br w:type="page"/>
      </w:r>
    </w:p>
    <w:p w14:paraId="4E85E2C8" w14:textId="5F8C3FD7" w:rsidR="00D51809" w:rsidRDefault="001C4B17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时间条物体</w:t>
      </w:r>
    </w:p>
    <w:p w14:paraId="2279F8C5" w14:textId="07B8EAA7" w:rsidR="00996FFA" w:rsidRDefault="00996FFA" w:rsidP="00996FF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时间条物体需要通过插件指令控制。</w:t>
      </w:r>
    </w:p>
    <w:p w14:paraId="5C0EB04E" w14:textId="0D4EB77C" w:rsidR="00996FFA" w:rsidRPr="00996FFA" w:rsidRDefault="00996FFA" w:rsidP="00996F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E1DA3A" wp14:editId="4940D4C2">
            <wp:extent cx="4023360" cy="132395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4162" cy="1330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6AB5D" w14:textId="03CC876D" w:rsidR="00996FFA" w:rsidRPr="00996FFA" w:rsidRDefault="00970576" w:rsidP="00996FFA">
      <w:pPr>
        <w:widowControl/>
        <w:adjustRightInd w:val="0"/>
        <w:snapToGrid w:val="0"/>
        <w:spacing w:after="200"/>
        <w:jc w:val="center"/>
      </w:pPr>
      <w:r>
        <w:object w:dxaOrig="6805" w:dyaOrig="1488" w14:anchorId="2AC1B2DC">
          <v:shape id="_x0000_i1027" type="#_x0000_t75" style="width:340.8pt;height:74.4pt" o:ole="">
            <v:imagedata r:id="rId13" o:title=""/>
          </v:shape>
          <o:OLEObject Type="Embed" ProgID="Visio.Drawing.15" ShapeID="_x0000_i1027" DrawAspect="Content" ObjectID="_1742326995" r:id="rId14"/>
        </w:object>
      </w:r>
    </w:p>
    <w:p w14:paraId="446C6398" w14:textId="3958763A" w:rsidR="003B5F82" w:rsidRDefault="00996FFA" w:rsidP="003B5F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</w:t>
      </w:r>
      <w:r w:rsidR="00D47761">
        <w:rPr>
          <w:rFonts w:ascii="Tahoma" w:eastAsia="微软雅黑" w:hAnsi="Tahoma" w:hint="eastAsia"/>
          <w:kern w:val="0"/>
          <w:sz w:val="22"/>
        </w:rPr>
        <w:t>创建</w:t>
      </w:r>
      <w:r w:rsidR="00041B36">
        <w:rPr>
          <w:rFonts w:ascii="Tahoma" w:eastAsia="微软雅黑" w:hAnsi="Tahoma" w:hint="eastAsia"/>
          <w:kern w:val="0"/>
          <w:sz w:val="22"/>
        </w:rPr>
        <w:t>一个</w:t>
      </w:r>
      <w:r w:rsidR="00041B36">
        <w:rPr>
          <w:rFonts w:ascii="Tahoma" w:eastAsia="微软雅黑" w:hAnsi="Tahoma" w:hint="eastAsia"/>
          <w:kern w:val="0"/>
          <w:sz w:val="22"/>
        </w:rPr>
        <w:t>id</w:t>
      </w:r>
      <w:r w:rsidR="00041B36">
        <w:rPr>
          <w:rFonts w:ascii="Tahoma" w:eastAsia="微软雅黑" w:hAnsi="Tahoma" w:hint="eastAsia"/>
          <w:kern w:val="0"/>
          <w:sz w:val="22"/>
        </w:rPr>
        <w:t>为</w:t>
      </w:r>
      <w:r w:rsidR="00041B36">
        <w:rPr>
          <w:rFonts w:ascii="Tahoma" w:eastAsia="微软雅黑" w:hAnsi="Tahoma" w:hint="eastAsia"/>
          <w:kern w:val="0"/>
          <w:sz w:val="22"/>
        </w:rPr>
        <w:t>4</w:t>
      </w:r>
      <w:r w:rsidR="00041B36">
        <w:rPr>
          <w:rFonts w:ascii="Tahoma" w:eastAsia="微软雅黑" w:hAnsi="Tahoma" w:hint="eastAsia"/>
          <w:kern w:val="0"/>
          <w:sz w:val="22"/>
        </w:rPr>
        <w:t>的时间条物体，该物体绑定于当前事件。</w:t>
      </w:r>
    </w:p>
    <w:p w14:paraId="791CC913" w14:textId="3903843A" w:rsidR="00041B36" w:rsidRDefault="00041B36" w:rsidP="000065D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96FFA">
        <w:rPr>
          <w:rFonts w:ascii="Tahoma" w:eastAsia="微软雅黑" w:hAnsi="Tahoma" w:hint="eastAsia"/>
          <w:kern w:val="0"/>
          <w:sz w:val="22"/>
        </w:rPr>
        <w:t>绑定之后，时间</w:t>
      </w:r>
      <w:r w:rsidR="000C6F3D">
        <w:rPr>
          <w:rFonts w:ascii="Tahoma" w:eastAsia="微软雅黑" w:hAnsi="Tahoma" w:hint="eastAsia"/>
          <w:kern w:val="0"/>
          <w:sz w:val="22"/>
        </w:rPr>
        <w:t>计时器</w:t>
      </w:r>
      <w:r w:rsidRPr="00996FFA">
        <w:rPr>
          <w:rFonts w:ascii="Tahoma" w:eastAsia="微软雅黑" w:hAnsi="Tahoma" w:hint="eastAsia"/>
          <w:kern w:val="0"/>
          <w:sz w:val="22"/>
        </w:rPr>
        <w:t>开始正式计时</w:t>
      </w:r>
      <w:r w:rsidR="00996FFA">
        <w:rPr>
          <w:rFonts w:ascii="Tahoma" w:eastAsia="微软雅黑" w:hAnsi="Tahoma" w:hint="eastAsia"/>
          <w:kern w:val="0"/>
          <w:sz w:val="22"/>
        </w:rPr>
        <w:t>。</w:t>
      </w:r>
      <w:r w:rsidRPr="00996FFA">
        <w:rPr>
          <w:rFonts w:ascii="Tahoma" w:eastAsia="微软雅黑" w:hAnsi="Tahoma" w:hint="eastAsia"/>
          <w:kern w:val="0"/>
          <w:sz w:val="22"/>
        </w:rPr>
        <w:t>当时间达到</w:t>
      </w:r>
      <w:r w:rsidRPr="00996FFA">
        <w:rPr>
          <w:rFonts w:ascii="Tahoma" w:eastAsia="微软雅黑" w:hAnsi="Tahoma" w:hint="eastAsia"/>
          <w:kern w:val="0"/>
          <w:sz w:val="22"/>
        </w:rPr>
        <w:t>1</w:t>
      </w:r>
      <w:r w:rsidRPr="00996FFA">
        <w:rPr>
          <w:rFonts w:ascii="Tahoma" w:eastAsia="微软雅黑" w:hAnsi="Tahoma"/>
          <w:kern w:val="0"/>
          <w:sz w:val="22"/>
        </w:rPr>
        <w:t>20</w:t>
      </w:r>
      <w:r w:rsidRPr="00996FFA">
        <w:rPr>
          <w:rFonts w:ascii="Tahoma" w:eastAsia="微软雅黑" w:hAnsi="Tahoma" w:hint="eastAsia"/>
          <w:kern w:val="0"/>
          <w:sz w:val="22"/>
        </w:rPr>
        <w:t>帧</w:t>
      </w:r>
      <w:r w:rsidRPr="00996FFA">
        <w:rPr>
          <w:rFonts w:ascii="Tahoma" w:eastAsia="微软雅黑" w:hAnsi="Tahoma"/>
          <w:kern w:val="0"/>
          <w:sz w:val="22"/>
        </w:rPr>
        <w:t>(</w:t>
      </w:r>
      <w:r w:rsidRPr="00996FFA">
        <w:rPr>
          <w:rFonts w:ascii="Tahoma" w:eastAsia="微软雅黑" w:hAnsi="Tahoma" w:hint="eastAsia"/>
          <w:kern w:val="0"/>
          <w:sz w:val="22"/>
        </w:rPr>
        <w:t>持续时间</w:t>
      </w:r>
      <w:r w:rsidRPr="00996FFA">
        <w:rPr>
          <w:rFonts w:ascii="Tahoma" w:eastAsia="微软雅黑" w:hAnsi="Tahoma"/>
          <w:kern w:val="0"/>
          <w:sz w:val="22"/>
        </w:rPr>
        <w:t>)</w:t>
      </w:r>
      <w:r w:rsidRPr="00996FFA">
        <w:rPr>
          <w:rFonts w:ascii="Tahoma" w:eastAsia="微软雅黑" w:hAnsi="Tahoma" w:hint="eastAsia"/>
          <w:kern w:val="0"/>
          <w:sz w:val="22"/>
        </w:rPr>
        <w:t>后，</w:t>
      </w:r>
      <w:r>
        <w:rPr>
          <w:rFonts w:ascii="Tahoma" w:eastAsia="微软雅黑" w:hAnsi="Tahoma" w:hint="eastAsia"/>
          <w:kern w:val="0"/>
          <w:sz w:val="22"/>
        </w:rPr>
        <w:t>结束计时，</w:t>
      </w:r>
      <w:r w:rsidR="000C6F3D">
        <w:rPr>
          <w:rFonts w:ascii="Tahoma" w:eastAsia="微软雅黑" w:hAnsi="Tahoma" w:hint="eastAsia"/>
          <w:kern w:val="0"/>
          <w:sz w:val="22"/>
        </w:rPr>
        <w:t>并</w:t>
      </w:r>
      <w:r>
        <w:rPr>
          <w:rFonts w:ascii="Tahoma" w:eastAsia="微软雅黑" w:hAnsi="Tahoma" w:hint="eastAsia"/>
          <w:kern w:val="0"/>
          <w:sz w:val="22"/>
        </w:rPr>
        <w:t>自动消失。</w:t>
      </w:r>
      <w:r w:rsidR="007D44D5" w:rsidRPr="007D44D5">
        <w:rPr>
          <w:rFonts w:ascii="Tahoma" w:eastAsia="微软雅黑" w:hAnsi="Tahoma" w:hint="eastAsia"/>
          <w:kern w:val="0"/>
          <w:sz w:val="22"/>
        </w:rPr>
        <w:t>计时期间不受其他条件影响。</w:t>
      </w:r>
    </w:p>
    <w:p w14:paraId="455AC066" w14:textId="29A2C6EE" w:rsidR="00D47761" w:rsidRDefault="00D47761" w:rsidP="0097057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831886" wp14:editId="7250AE29">
            <wp:extent cx="4907705" cy="792549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7705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65E71" w14:textId="6DFF0766" w:rsidR="00A34BD0" w:rsidRDefault="00A34BD0" w:rsidP="000065D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创建了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相同的时间条物体，那么后一个物体会覆盖掉前一个物体。</w:t>
      </w:r>
    </w:p>
    <w:p w14:paraId="6E167574" w14:textId="2C9AABF6" w:rsidR="00041B36" w:rsidRPr="00041B36" w:rsidRDefault="007D44D5" w:rsidP="000065D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段上限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用于控制时间条的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段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结构，</w:t>
      </w:r>
      <w:r w:rsidR="00041B36">
        <w:rPr>
          <w:rFonts w:ascii="Tahoma" w:eastAsia="微软雅黑" w:hAnsi="Tahoma" w:hint="eastAsia"/>
          <w:kern w:val="0"/>
          <w:sz w:val="22"/>
        </w:rPr>
        <w:t>1</w:t>
      </w:r>
      <w:r w:rsidR="00041B36">
        <w:rPr>
          <w:rFonts w:ascii="Tahoma" w:eastAsia="微软雅黑" w:hAnsi="Tahoma"/>
          <w:kern w:val="0"/>
          <w:sz w:val="22"/>
        </w:rPr>
        <w:t>20/60 = 2</w:t>
      </w:r>
      <w:r w:rsidR="00041B36">
        <w:rPr>
          <w:rFonts w:ascii="Tahoma" w:eastAsia="微软雅黑" w:hAnsi="Tahoma" w:hint="eastAsia"/>
          <w:kern w:val="0"/>
          <w:sz w:val="22"/>
        </w:rPr>
        <w:t>余</w:t>
      </w:r>
      <w:r w:rsidR="00041B36">
        <w:rPr>
          <w:rFonts w:ascii="Tahoma" w:eastAsia="微软雅黑" w:hAnsi="Tahoma" w:hint="eastAsia"/>
          <w:kern w:val="0"/>
          <w:sz w:val="22"/>
        </w:rPr>
        <w:t>0</w:t>
      </w:r>
      <w:r w:rsidR="00041B36">
        <w:rPr>
          <w:rFonts w:ascii="Tahoma" w:eastAsia="微软雅黑" w:hAnsi="Tahoma" w:hint="eastAsia"/>
          <w:kern w:val="0"/>
          <w:sz w:val="22"/>
        </w:rPr>
        <w:t>，时间条将会显示</w:t>
      </w:r>
      <w:r w:rsidR="00041B36">
        <w:rPr>
          <w:rFonts w:ascii="Tahoma" w:eastAsia="微软雅黑" w:hAnsi="Tahoma" w:hint="eastAsia"/>
          <w:kern w:val="0"/>
          <w:sz w:val="22"/>
        </w:rPr>
        <w:t>2</w:t>
      </w:r>
      <w:r w:rsidR="00041B36">
        <w:rPr>
          <w:rFonts w:ascii="Tahoma" w:eastAsia="微软雅黑" w:hAnsi="Tahoma" w:hint="eastAsia"/>
          <w:kern w:val="0"/>
          <w:sz w:val="22"/>
        </w:rPr>
        <w:t>段，即绿色部分和蓝色部分。更多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段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的详细内容去看看</w:t>
      </w:r>
      <w:r w:rsidR="00FC088F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/>
          <w:kern w:val="0"/>
          <w:sz w:val="22"/>
        </w:rPr>
        <w:t>”</w:t>
      </w:r>
      <w:r w:rsidR="00FC088F" w:rsidRPr="00FC088F">
        <w:rPr>
          <w:rFonts w:ascii="Tahoma" w:eastAsia="微软雅黑" w:hAnsi="Tahoma"/>
          <w:color w:val="0070C0"/>
          <w:kern w:val="0"/>
          <w:sz w:val="22"/>
        </w:rPr>
        <w:t>1.</w:t>
      </w:r>
      <w:r w:rsidR="00FC088F" w:rsidRPr="00FC088F">
        <w:rPr>
          <w:rFonts w:ascii="Tahoma" w:eastAsia="微软雅黑" w:hAnsi="Tahoma"/>
          <w:color w:val="0070C0"/>
          <w:kern w:val="0"/>
          <w:sz w:val="22"/>
        </w:rPr>
        <w:t>系统</w:t>
      </w:r>
      <w:r w:rsidR="00FC088F" w:rsidRPr="00FC088F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="00041B36" w:rsidRPr="00FC088F">
        <w:rPr>
          <w:rFonts w:ascii="Tahoma" w:eastAsia="微软雅黑" w:hAnsi="Tahoma" w:hint="eastAsia"/>
          <w:color w:val="0070C0"/>
          <w:kern w:val="0"/>
          <w:sz w:val="22"/>
        </w:rPr>
        <w:t>关于参数条</w:t>
      </w:r>
      <w:r w:rsidR="00041B36" w:rsidRPr="00FC088F">
        <w:rPr>
          <w:rFonts w:ascii="Tahoma" w:eastAsia="微软雅黑" w:hAnsi="Tahoma"/>
          <w:color w:val="0070C0"/>
          <w:kern w:val="0"/>
          <w:sz w:val="22"/>
        </w:rPr>
        <w:t>.docx</w:t>
      </w:r>
      <w:r w:rsidR="00041B36">
        <w:rPr>
          <w:rFonts w:ascii="Tahoma" w:eastAsia="微软雅黑" w:hAnsi="Tahoma"/>
          <w:kern w:val="0"/>
          <w:sz w:val="22"/>
        </w:rPr>
        <w:t>”</w:t>
      </w:r>
      <w:r w:rsidR="00041B36">
        <w:rPr>
          <w:rFonts w:ascii="Tahoma" w:eastAsia="微软雅黑" w:hAnsi="Tahoma" w:hint="eastAsia"/>
          <w:kern w:val="0"/>
          <w:sz w:val="22"/>
        </w:rPr>
        <w:t>。</w:t>
      </w:r>
    </w:p>
    <w:p w14:paraId="4F8A1111" w14:textId="49FFEF26" w:rsidR="00491D32" w:rsidRDefault="003B5F82" w:rsidP="00491D3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BAFB27" w14:textId="4CBC3396" w:rsidR="004625E6" w:rsidRPr="007E4DA1" w:rsidRDefault="00E0709C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外框</w:t>
      </w:r>
    </w:p>
    <w:p w14:paraId="45E0991E" w14:textId="77777777" w:rsidR="00970576" w:rsidRPr="003D33E9" w:rsidRDefault="00970576" w:rsidP="0097057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D33E9">
        <w:rPr>
          <w:rFonts w:ascii="Tahoma" w:eastAsia="微软雅黑" w:hAnsi="Tahoma" w:hint="eastAsia"/>
          <w:kern w:val="0"/>
          <w:sz w:val="22"/>
        </w:rPr>
        <w:t>时间条的结构为</w:t>
      </w:r>
      <w:r w:rsidRPr="003D33E9">
        <w:rPr>
          <w:rFonts w:ascii="Tahoma" w:eastAsia="微软雅黑" w:hAnsi="Tahoma" w:hint="eastAsia"/>
          <w:kern w:val="0"/>
          <w:sz w:val="22"/>
        </w:rPr>
        <w:t xml:space="preserve"> 2</w:t>
      </w:r>
      <w:r w:rsidRPr="003D33E9">
        <w:rPr>
          <w:rFonts w:ascii="Tahoma" w:eastAsia="微软雅黑" w:hAnsi="Tahoma" w:hint="eastAsia"/>
          <w:kern w:val="0"/>
          <w:sz w:val="22"/>
        </w:rPr>
        <w:t>框</w:t>
      </w:r>
      <w:r w:rsidRPr="003D33E9">
        <w:rPr>
          <w:rFonts w:ascii="Tahoma" w:eastAsia="微软雅黑" w:hAnsi="Tahoma" w:hint="eastAsia"/>
          <w:kern w:val="0"/>
          <w:sz w:val="22"/>
        </w:rPr>
        <w:t>+</w:t>
      </w:r>
      <w:r w:rsidRPr="003D33E9">
        <w:rPr>
          <w:rFonts w:ascii="Tahoma" w:eastAsia="微软雅黑" w:hAnsi="Tahoma"/>
          <w:kern w:val="0"/>
          <w:sz w:val="22"/>
        </w:rPr>
        <w:t>1</w:t>
      </w:r>
      <w:r w:rsidRPr="003D33E9">
        <w:rPr>
          <w:rFonts w:ascii="Tahoma" w:eastAsia="微软雅黑" w:hAnsi="Tahoma" w:hint="eastAsia"/>
          <w:kern w:val="0"/>
          <w:sz w:val="22"/>
        </w:rPr>
        <w:t>参数条</w:t>
      </w:r>
      <w:r w:rsidRPr="003D33E9">
        <w:rPr>
          <w:rFonts w:ascii="Tahoma" w:eastAsia="微软雅黑" w:hAnsi="Tahoma" w:hint="eastAsia"/>
          <w:kern w:val="0"/>
          <w:sz w:val="22"/>
        </w:rPr>
        <w:t xml:space="preserve"> </w:t>
      </w:r>
      <w:r w:rsidRPr="003D33E9">
        <w:rPr>
          <w:rFonts w:ascii="Tahoma" w:eastAsia="微软雅黑" w:hAnsi="Tahoma" w:hint="eastAsia"/>
          <w:kern w:val="0"/>
          <w:sz w:val="22"/>
        </w:rPr>
        <w:t>结构。</w:t>
      </w:r>
    </w:p>
    <w:p w14:paraId="516278A4" w14:textId="1C5F5FB6" w:rsidR="004625E6" w:rsidRPr="003B5F82" w:rsidRDefault="003B5F82" w:rsidP="003B5F8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B5F82">
        <w:rPr>
          <w:rFonts w:ascii="Tahoma" w:eastAsia="微软雅黑" w:hAnsi="Tahoma"/>
          <w:kern w:val="0"/>
          <w:sz w:val="22"/>
        </w:rPr>
        <w:object w:dxaOrig="4572" w:dyaOrig="2772" w14:anchorId="6F396114">
          <v:shape id="_x0000_i1028" type="#_x0000_t75" style="width:228.6pt;height:138.6pt" o:ole="">
            <v:imagedata r:id="rId16" o:title=""/>
          </v:shape>
          <o:OLEObject Type="Embed" ProgID="Visio.Drawing.15" ShapeID="_x0000_i1028" DrawAspect="Content" ObjectID="_1742326996" r:id="rId17"/>
        </w:object>
      </w:r>
    </w:p>
    <w:p w14:paraId="2C18B368" w14:textId="0426A0E4" w:rsidR="003B5F82" w:rsidRDefault="003B5F82" w:rsidP="003B5F8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B5F82">
        <w:rPr>
          <w:rFonts w:ascii="Tahoma" w:eastAsia="微软雅黑" w:hAnsi="Tahoma" w:hint="eastAsia"/>
          <w:kern w:val="0"/>
          <w:sz w:val="22"/>
        </w:rPr>
        <w:t>如果你要创建一个类似雕花的外框结构。</w:t>
      </w:r>
      <w:r>
        <w:rPr>
          <w:rFonts w:ascii="Tahoma" w:eastAsia="微软雅黑" w:hAnsi="Tahoma" w:hint="eastAsia"/>
          <w:kern w:val="0"/>
          <w:sz w:val="22"/>
        </w:rPr>
        <w:t>你需要先画一个黑白遮罩遮住参数条，再给参数条添加一个玻璃外框的结构。</w:t>
      </w:r>
    </w:p>
    <w:p w14:paraId="58F6FA68" w14:textId="01BA62AE" w:rsidR="001F2A30" w:rsidRDefault="001F2A30" w:rsidP="001F2A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样式：</w:t>
      </w:r>
      <w:r>
        <w:rPr>
          <w:noProof/>
        </w:rPr>
        <w:drawing>
          <wp:inline distT="0" distB="0" distL="0" distR="0" wp14:anchorId="5E042ED6" wp14:editId="6AEA0C6D">
            <wp:extent cx="1272540" cy="26670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54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+ </w:t>
      </w:r>
      <w:r>
        <w:rPr>
          <w:noProof/>
        </w:rPr>
        <w:drawing>
          <wp:inline distT="0" distB="0" distL="0" distR="0" wp14:anchorId="7B3C3568" wp14:editId="06E8F0E1">
            <wp:extent cx="1272540" cy="26670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54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8A8EC" w14:textId="6438668B" w:rsidR="001F2A30" w:rsidRDefault="001F2A30" w:rsidP="001F2A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条的外框：</w:t>
      </w:r>
      <w:r>
        <w:rPr>
          <w:noProof/>
        </w:rPr>
        <w:drawing>
          <wp:inline distT="0" distB="0" distL="0" distR="0" wp14:anchorId="14AAECEE" wp14:editId="48544719">
            <wp:extent cx="1295400" cy="28956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8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22DF35" w14:textId="5837D590" w:rsidR="001F2A30" w:rsidRPr="001F2A30" w:rsidRDefault="001F2A30" w:rsidP="001F2A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108C961" wp14:editId="792286CB">
            <wp:extent cx="1668925" cy="1013548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68925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AAF96" w14:textId="4376F05F" w:rsidR="00463F88" w:rsidRPr="003B5F82" w:rsidRDefault="003E5EB4" w:rsidP="003B5F8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B5F82">
        <w:rPr>
          <w:rFonts w:ascii="Tahoma" w:eastAsia="微软雅黑" w:hAnsi="Tahoma"/>
          <w:kern w:val="0"/>
          <w:sz w:val="22"/>
        </w:rPr>
        <w:br w:type="page"/>
      </w:r>
    </w:p>
    <w:p w14:paraId="643821AE" w14:textId="77777777" w:rsidR="006F41E1" w:rsidRDefault="006F41E1" w:rsidP="006F41E1">
      <w:pPr>
        <w:pStyle w:val="3"/>
        <w:spacing w:before="240" w:after="120" w:line="415" w:lineRule="auto"/>
        <w:rPr>
          <w:sz w:val="28"/>
        </w:rPr>
      </w:pPr>
      <w:bookmarkStart w:id="0" w:name="时间条的配置流程"/>
      <w:r>
        <w:rPr>
          <w:rFonts w:hint="eastAsia"/>
          <w:sz w:val="28"/>
        </w:rPr>
        <w:lastRenderedPageBreak/>
        <w:t>配置流程</w:t>
      </w:r>
    </w:p>
    <w:bookmarkEnd w:id="0"/>
    <w:p w14:paraId="5870FD15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60734">
        <w:rPr>
          <w:rFonts w:ascii="Tahoma" w:eastAsia="微软雅黑" w:hAnsi="Tahoma" w:hint="eastAsia"/>
          <w:kern w:val="0"/>
          <w:sz w:val="22"/>
        </w:rPr>
        <w:t>缓冲时间条的配置流程如下图。</w:t>
      </w:r>
    </w:p>
    <w:p w14:paraId="01A9E58D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9155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463352C" wp14:editId="6CFB7E12">
            <wp:extent cx="5274310" cy="2367956"/>
            <wp:effectExtent l="0" t="0" r="2540" b="0"/>
            <wp:docPr id="2" name="图片 2" descr="F:\rpg mv箱\参数条核心\缓冲时间条图解\时间条描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参数条核心\缓冲时间条图解\时间条描述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7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7FA4F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91556">
        <w:rPr>
          <w:rFonts w:ascii="Tahoma" w:eastAsia="微软雅黑" w:hAnsi="Tahoma"/>
          <w:b/>
          <w:kern w:val="0"/>
          <w:sz w:val="22"/>
        </w:rPr>
        <w:t>”</w:t>
      </w:r>
      <w:r w:rsidRPr="00291556">
        <w:rPr>
          <w:rFonts w:ascii="Tahoma" w:eastAsia="微软雅黑" w:hAnsi="Tahoma" w:hint="eastAsia"/>
          <w:b/>
          <w:kern w:val="0"/>
          <w:sz w:val="22"/>
        </w:rPr>
        <w:t>时间条</w:t>
      </w:r>
      <w:r w:rsidRPr="00291556">
        <w:rPr>
          <w:rFonts w:ascii="Tahoma" w:eastAsia="微软雅黑" w:hAnsi="Tahoma"/>
          <w:b/>
          <w:kern w:val="0"/>
          <w:sz w:val="22"/>
        </w:rPr>
        <w:t>[4]”</w:t>
      </w:r>
      <w:r w:rsidRPr="00291556">
        <w:rPr>
          <w:rFonts w:ascii="Tahoma" w:eastAsia="微软雅黑" w:hAnsi="Tahoma" w:hint="eastAsia"/>
          <w:b/>
          <w:kern w:val="0"/>
          <w:sz w:val="22"/>
        </w:rPr>
        <w:t>表示</w:t>
      </w:r>
      <w:r w:rsidRPr="00291556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291556">
        <w:rPr>
          <w:rFonts w:ascii="Tahoma" w:eastAsia="微软雅黑" w:hAnsi="Tahoma" w:hint="eastAsia"/>
          <w:b/>
          <w:kern w:val="0"/>
          <w:sz w:val="22"/>
        </w:rPr>
        <w:t>时间条</w:t>
      </w:r>
      <w:r w:rsidRPr="00291556">
        <w:rPr>
          <w:rFonts w:ascii="Tahoma" w:eastAsia="微软雅黑" w:hAnsi="Tahoma" w:hint="eastAsia"/>
          <w:b/>
          <w:kern w:val="0"/>
          <w:sz w:val="22"/>
        </w:rPr>
        <w:t>id</w:t>
      </w:r>
      <w:r w:rsidRPr="00291556">
        <w:rPr>
          <w:rFonts w:ascii="Tahoma" w:eastAsia="微软雅黑" w:hAnsi="Tahoma" w:hint="eastAsia"/>
          <w:b/>
          <w:kern w:val="0"/>
          <w:sz w:val="22"/>
        </w:rPr>
        <w:t>为</w:t>
      </w:r>
      <w:r w:rsidRPr="00291556">
        <w:rPr>
          <w:rFonts w:ascii="Tahoma" w:eastAsia="微软雅黑" w:hAnsi="Tahoma" w:hint="eastAsia"/>
          <w:b/>
          <w:kern w:val="0"/>
          <w:sz w:val="22"/>
        </w:rPr>
        <w:t>4</w:t>
      </w:r>
      <w:r w:rsidRPr="00291556">
        <w:rPr>
          <w:rFonts w:ascii="Tahoma" w:eastAsia="微软雅黑" w:hAnsi="Tahoma" w:hint="eastAsia"/>
          <w:b/>
          <w:kern w:val="0"/>
          <w:sz w:val="22"/>
        </w:rPr>
        <w:t>的物体，这个物体可以控制绑定到指定的事件上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1AA895C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样式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时间条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一对多的关系，也可以一对一设计。</w:t>
      </w:r>
    </w:p>
    <w:p w14:paraId="56645993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间条样式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时间条物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一对多的关系，也可以一对一控制。</w:t>
      </w:r>
    </w:p>
    <w:p w14:paraId="62CD3D5C" w14:textId="5393E370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间条物体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多对一的关系，你可以创建多个时间条物体，并且绑定到同一个事件上，但是，时间条物体只能绑定到一个事件上。</w:t>
      </w:r>
    </w:p>
    <w:p w14:paraId="084B8333" w14:textId="35A69F07" w:rsidR="002C7B62" w:rsidRPr="007C4A43" w:rsidRDefault="002C7B62" w:rsidP="002C7B62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在文件夹中查看时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</w:t>
      </w: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建议将内容平铺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方便看图片名称和分辨率</w:t>
      </w:r>
      <w:r w:rsidRPr="007C4A43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6B892B35" w14:textId="64D66333" w:rsidR="002C7B62" w:rsidRPr="002C7B62" w:rsidRDefault="002C7B62" w:rsidP="002C7B62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C4A4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70E2D4" wp14:editId="29BAD5C7">
            <wp:extent cx="4903411" cy="2872740"/>
            <wp:effectExtent l="0" t="0" r="0" b="3810"/>
            <wp:docPr id="30" name="图片 30" descr="F:\rpg mv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Image 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22" cy="287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7CDE8" w14:textId="50DEC2B7" w:rsidR="006F41E1" w:rsidRDefault="006F41E1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4285D27" w14:textId="3732274C" w:rsidR="006F41E1" w:rsidRDefault="00885A7B" w:rsidP="006F41E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从零开始设计</w:t>
      </w:r>
      <w:r w:rsidR="00E30142">
        <w:rPr>
          <w:rFonts w:hint="eastAsia"/>
          <w:sz w:val="28"/>
        </w:rPr>
        <w:t>（DIY）</w:t>
      </w:r>
    </w:p>
    <w:p w14:paraId="21A9235D" w14:textId="150BDEDA" w:rsidR="002A55AA" w:rsidRPr="002A55AA" w:rsidRDefault="002A55AA" w:rsidP="002A55AA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时间条的配置流程" w:history="1">
        <w:r w:rsidRPr="002A55AA">
          <w:rPr>
            <w:rStyle w:val="a4"/>
            <w:rFonts w:ascii="Tahoma" w:eastAsia="微软雅黑" w:hAnsi="Tahoma" w:hint="eastAsia"/>
            <w:kern w:val="0"/>
            <w:sz w:val="22"/>
          </w:rPr>
          <w:t>时间条的配置流程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 w:rsidRPr="002A55AA">
        <w:rPr>
          <w:rFonts w:ascii="Tahoma" w:eastAsia="微软雅黑" w:hAnsi="Tahoma" w:hint="eastAsia"/>
          <w:kern w:val="0"/>
          <w:sz w:val="22"/>
        </w:rPr>
        <w:t>。</w:t>
      </w:r>
    </w:p>
    <w:p w14:paraId="5B8A6979" w14:textId="728AF49E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 w:hint="eastAsia"/>
          <w:sz w:val="24"/>
          <w:szCs w:val="24"/>
        </w:rPr>
        <w:t>1</w:t>
      </w:r>
      <w:r w:rsidRPr="00A52607">
        <w:rPr>
          <w:rFonts w:ascii="微软雅黑" w:eastAsia="微软雅黑" w:hAnsi="微软雅黑"/>
          <w:sz w:val="24"/>
          <w:szCs w:val="24"/>
        </w:rPr>
        <w:t>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设置一个目标</w:t>
      </w:r>
    </w:p>
    <w:p w14:paraId="67FD2BA9" w14:textId="7D965EA0" w:rsidR="006F41E1" w:rsidRPr="006E3CB0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时间条，这一点非常重要，示例中提供了很多的参数条，但是其画风不一定适应你的游戏。</w:t>
      </w:r>
    </w:p>
    <w:p w14:paraId="0CB90E6C" w14:textId="58DEC05D" w:rsidR="00D876DE" w:rsidRPr="00D876DE" w:rsidRDefault="00D876DE" w:rsidP="002A5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我从百度上随便找了一个看起来不错的时间进度条。</w:t>
      </w:r>
    </w:p>
    <w:p w14:paraId="7680D107" w14:textId="5C7DACE2" w:rsidR="006F41E1" w:rsidRDefault="00D876DE" w:rsidP="00D876D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B1060C" wp14:editId="297A4C84">
            <wp:extent cx="4069080" cy="1668780"/>
            <wp:effectExtent l="0" t="0" r="762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080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FE331" w14:textId="77777777" w:rsidR="006F41E1" w:rsidRPr="00062061" w:rsidRDefault="006F41E1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61BAD23" w14:textId="2D104B65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2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结构</w:t>
      </w:r>
      <w:r w:rsidR="00280414">
        <w:rPr>
          <w:rFonts w:ascii="微软雅黑" w:eastAsia="微软雅黑" w:hAnsi="微软雅黑" w:hint="eastAsia"/>
          <w:sz w:val="24"/>
          <w:szCs w:val="24"/>
        </w:rPr>
        <w:t>规划/流程梳理</w:t>
      </w:r>
    </w:p>
    <w:p w14:paraId="3ECDE57E" w14:textId="032DAD9F" w:rsidR="006F41E1" w:rsidRPr="006E3CB0" w:rsidRDefault="006F41E1" w:rsidP="006F41E1">
      <w:pPr>
        <w:widowControl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与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二者在不同的插件中配置。</w:t>
      </w:r>
    </w:p>
    <w:p w14:paraId="034D26D4" w14:textId="6F479C9F" w:rsidR="006E3CB0" w:rsidRDefault="006E3CB0" w:rsidP="006E3C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观察，可以发现，外面灰色的部分，可以作为一个单纯的玻璃背景，或许玻璃背景透明会有更好的效果。</w:t>
      </w:r>
    </w:p>
    <w:p w14:paraId="0A6A68B5" w14:textId="56546C8D" w:rsidR="006E3CB0" w:rsidRDefault="006E3CB0" w:rsidP="006E3C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红色的条就是参数条了因为参数条是圆角的矩形，所以需要用遮罩，由于图片是静态的，不确定是否流动。不过，加个流动效果效果会更好，流速稍微慢点。</w:t>
      </w:r>
    </w:p>
    <w:p w14:paraId="7C056E27" w14:textId="0AE0C79A" w:rsidR="00D876DE" w:rsidRDefault="006E3CB0" w:rsidP="002A5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11B904D" wp14:editId="238367B1">
            <wp:extent cx="5274310" cy="11887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9DB13" w14:textId="4F5B4474" w:rsidR="006F41E1" w:rsidRDefault="00D876DE" w:rsidP="002A5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圆口，插件是无法实现的，因为插件的底层是通过矩形切割形成的，只能为硬边缘。</w:t>
      </w:r>
    </w:p>
    <w:p w14:paraId="558672F8" w14:textId="38DBB0D5" w:rsidR="006F41E1" w:rsidRPr="00062061" w:rsidRDefault="00D876DE" w:rsidP="002A55A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D0B5EB8" wp14:editId="783D90F5">
            <wp:extent cx="2651990" cy="8382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51990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72BB" w14:textId="676529E1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3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起草</w:t>
      </w:r>
      <w:r w:rsidR="00575266" w:rsidRPr="00A52607">
        <w:rPr>
          <w:rFonts w:ascii="微软雅黑" w:eastAsia="微软雅黑" w:hAnsi="微软雅黑" w:hint="eastAsia"/>
          <w:sz w:val="24"/>
          <w:szCs w:val="24"/>
        </w:rPr>
        <w:t>资源</w:t>
      </w:r>
    </w:p>
    <w:p w14:paraId="603F3338" w14:textId="64BAB2A6" w:rsidR="006F41E1" w:rsidRDefault="006E3CB0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了大概的思路，接下来就可以开始画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遮罩图片和参数条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了。</w:t>
      </w:r>
    </w:p>
    <w:p w14:paraId="22C47222" w14:textId="4DAE2B1F" w:rsidR="006E3CB0" w:rsidRDefault="006E3CB0" w:rsidP="00673F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示例中都配置了八层颜色，赤橙黄绿青蓝紫银，</w:t>
      </w:r>
      <w:r w:rsidR="004F51AA">
        <w:rPr>
          <w:rFonts w:ascii="Tahoma" w:eastAsia="微软雅黑" w:hAnsi="Tahoma" w:hint="eastAsia"/>
          <w:kern w:val="0"/>
          <w:sz w:val="22"/>
        </w:rPr>
        <w:t>画好后</w:t>
      </w:r>
      <w:r>
        <w:rPr>
          <w:rFonts w:ascii="Tahoma" w:eastAsia="微软雅黑" w:hAnsi="Tahoma" w:hint="eastAsia"/>
          <w:kern w:val="0"/>
          <w:sz w:val="22"/>
        </w:rPr>
        <w:t>多配几层也无妨。</w:t>
      </w:r>
    </w:p>
    <w:p w14:paraId="1F337C6E" w14:textId="4DCEA185" w:rsidR="00673FC6" w:rsidRDefault="00673FC6" w:rsidP="00673F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打算</w:t>
      </w:r>
      <w:r w:rsidR="00884F7B">
        <w:rPr>
          <w:rFonts w:ascii="Tahoma" w:eastAsia="微软雅黑" w:hAnsi="Tahoma" w:hint="eastAsi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>流动</w:t>
      </w:r>
      <w:r w:rsidR="00884F7B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，然后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划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并设置段长度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。这样，资源的宽度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就够了。</w:t>
      </w:r>
    </w:p>
    <w:p w14:paraId="06DB1DA0" w14:textId="0FCA1AA2" w:rsidR="00673FC6" w:rsidRDefault="00673FC6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76C856D" wp14:editId="297BD8DE">
            <wp:extent cx="2498480" cy="15240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24697" cy="1539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AA866" w14:textId="3EA43B57" w:rsidR="00673FC6" w:rsidRDefault="00673FC6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中的平行四边形并不难画，只要画一个长方形，然后斜切就可以了。</w:t>
      </w:r>
    </w:p>
    <w:p w14:paraId="67F67EAE" w14:textId="0DEABE52" w:rsidR="006E3CB0" w:rsidRDefault="00673FC6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F94426" wp14:editId="6E22C8FA">
            <wp:extent cx="4114401" cy="2148840"/>
            <wp:effectExtent l="0" t="0" r="635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37035" cy="2160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4128E" w14:textId="3D1DFDD6" w:rsidR="003B6354" w:rsidRDefault="003B6354" w:rsidP="003B63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的设计如下。</w:t>
      </w:r>
    </w:p>
    <w:p w14:paraId="082ABB97" w14:textId="6746BB1D" w:rsidR="003B6354" w:rsidRDefault="003B6354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3B606D" wp14:editId="14DF7AA7">
            <wp:extent cx="4655820" cy="1080317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0959" cy="1100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52DE4" w14:textId="54B5FB99" w:rsidR="00B47454" w:rsidRDefault="00B47454" w:rsidP="00B474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拉个黑白渐变</w:t>
      </w:r>
      <w:r w:rsidR="004F51AA">
        <w:rPr>
          <w:rFonts w:ascii="Tahoma" w:eastAsia="微软雅黑" w:hAnsi="Tahoma" w:hint="eastAsia"/>
          <w:kern w:val="0"/>
          <w:sz w:val="22"/>
        </w:rPr>
        <w:t>，完成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段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的部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180F9D3" w14:textId="62BA95DE" w:rsidR="00B47454" w:rsidRDefault="00B47454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A4921C" wp14:editId="5ED467FE">
            <wp:extent cx="3482340" cy="663805"/>
            <wp:effectExtent l="0" t="0" r="381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14974" cy="689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51AA" w:rsidRPr="004F51AA">
        <w:rPr>
          <w:noProof/>
        </w:rPr>
        <w:t xml:space="preserve"> </w:t>
      </w:r>
      <w:r w:rsidR="004F51AA">
        <w:rPr>
          <w:noProof/>
        </w:rPr>
        <w:drawing>
          <wp:inline distT="0" distB="0" distL="0" distR="0" wp14:anchorId="5BC194CF" wp14:editId="2C76C043">
            <wp:extent cx="1165961" cy="823031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65961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6D72C" w14:textId="09671145" w:rsidR="00B47454" w:rsidRDefault="00B47454" w:rsidP="00B474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接下来画遮罩，画一个圆，选择反向，涂黑，然后相裁剪就可以了。</w:t>
      </w:r>
    </w:p>
    <w:p w14:paraId="3C7F4BF8" w14:textId="7E32CE4D" w:rsidR="00B47454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E0B032" wp14:editId="4EE365AB">
            <wp:extent cx="4297680" cy="1322363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19515" cy="1329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14CD7" w14:textId="1559F9D9" w:rsidR="00B47454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D2B061" wp14:editId="17B1F52D">
            <wp:extent cx="5319004" cy="906780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64129" cy="96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81279" w14:textId="76FA50A9" w:rsidR="00B47454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B2D733" wp14:editId="0AD90490">
            <wp:extent cx="4899660" cy="9031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45510" cy="93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54D31" w14:textId="755FB05F" w:rsidR="00B47454" w:rsidRDefault="00B47454" w:rsidP="00B4745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47454">
        <w:rPr>
          <w:rFonts w:ascii="Tahoma" w:eastAsia="微软雅黑" w:hAnsi="Tahoma" w:hint="eastAsia"/>
          <w:b/>
          <w:bCs/>
          <w:kern w:val="0"/>
          <w:sz w:val="22"/>
        </w:rPr>
        <w:t>这里忽然想起，因为我设置了流动，所以资源图片要把</w:t>
      </w:r>
      <w:r w:rsidRPr="00B47454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B47454">
        <w:rPr>
          <w:rFonts w:ascii="Tahoma" w:eastAsia="微软雅黑" w:hAnsi="Tahoma"/>
          <w:b/>
          <w:bCs/>
          <w:kern w:val="0"/>
          <w:sz w:val="22"/>
        </w:rPr>
        <w:t>00</w:t>
      </w:r>
      <w:r w:rsidRPr="00B47454">
        <w:rPr>
          <w:rFonts w:ascii="Tahoma" w:eastAsia="微软雅黑" w:hAnsi="Tahoma" w:hint="eastAsia"/>
          <w:b/>
          <w:bCs/>
          <w:kern w:val="0"/>
          <w:sz w:val="22"/>
        </w:rPr>
        <w:t>改成</w:t>
      </w:r>
      <w:r w:rsidRPr="00B47454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B47454">
        <w:rPr>
          <w:rFonts w:ascii="Tahoma" w:eastAsia="微软雅黑" w:hAnsi="Tahoma"/>
          <w:b/>
          <w:bCs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39CC987" w14:textId="0F3B91EC" w:rsidR="006F41E1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A3E4E3" wp14:editId="61A550DE">
            <wp:extent cx="4549140" cy="764032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10966" cy="774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9B2F8" w14:textId="1E504EB7" w:rsidR="004F51AA" w:rsidRDefault="004F51AA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E875CF" wp14:editId="35FC49EF">
            <wp:extent cx="1066892" cy="739204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066892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13B8D" w14:textId="77777777" w:rsidR="00575266" w:rsidRDefault="00575266" w:rsidP="0057526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画外框。外框就在遮罩的基础上，稍微加宽一下就好了。</w:t>
      </w:r>
    </w:p>
    <w:p w14:paraId="53E68868" w14:textId="77777777" w:rsidR="00575266" w:rsidRDefault="00575266" w:rsidP="005752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74B008" wp14:editId="1A920E35">
            <wp:extent cx="2613887" cy="937341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13887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E2C1C" w14:textId="77777777" w:rsidR="007B2AC8" w:rsidRDefault="00575266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37BEEC" wp14:editId="25A4625D">
            <wp:extent cx="3558848" cy="975445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12928" w14:textId="53279A10" w:rsidR="00575266" w:rsidRDefault="00575266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E5E62BA" wp14:editId="75FE4459">
            <wp:extent cx="1165961" cy="662997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165961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78FF9" w14:textId="1D06C7BC" w:rsidR="00B47454" w:rsidRDefault="00B47454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0EC263E" w14:textId="2F049A05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4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="00575266" w:rsidRPr="00A52607">
        <w:rPr>
          <w:rFonts w:ascii="微软雅黑" w:eastAsia="微软雅黑" w:hAnsi="微软雅黑" w:hint="eastAsia"/>
          <w:sz w:val="24"/>
          <w:szCs w:val="24"/>
        </w:rPr>
        <w:t>配置</w:t>
      </w:r>
      <w:r w:rsidRPr="00A52607">
        <w:rPr>
          <w:rFonts w:ascii="微软雅黑" w:eastAsia="微软雅黑" w:hAnsi="微软雅黑" w:hint="eastAsia"/>
          <w:sz w:val="24"/>
          <w:szCs w:val="24"/>
        </w:rPr>
        <w:t>样式</w:t>
      </w:r>
    </w:p>
    <w:p w14:paraId="5E840F6F" w14:textId="11A24D81" w:rsidR="006F41E1" w:rsidRDefault="00575266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配置参数条的样式。</w:t>
      </w:r>
      <w:r w:rsidR="004F51AA">
        <w:rPr>
          <w:rFonts w:ascii="Tahoma" w:eastAsia="微软雅黑" w:hAnsi="Tahoma" w:hint="eastAsia"/>
          <w:kern w:val="0"/>
          <w:sz w:val="22"/>
        </w:rPr>
        <w:t>标签名没想到有什么好的名字，就简单叫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进度计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吧。</w:t>
      </w:r>
    </w:p>
    <w:p w14:paraId="1309DBB0" w14:textId="79CBC6C9" w:rsidR="004F51AA" w:rsidRDefault="004F51AA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F4EB30" wp14:editId="5EC662A8">
            <wp:extent cx="4518660" cy="1362779"/>
            <wp:effectExtent l="0" t="0" r="0" b="889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44428" cy="137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080E" w14:textId="61044A55" w:rsidR="004F51AA" w:rsidRDefault="004F51AA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最基本的几个参数。其他配置默认都是关闭状态。</w:t>
      </w:r>
    </w:p>
    <w:p w14:paraId="59E83BDB" w14:textId="30516B0D" w:rsidR="00575266" w:rsidRDefault="004F51AA" w:rsidP="004F51A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79EA8B" wp14:editId="0B8F4F82">
            <wp:extent cx="3222171" cy="112776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93059" cy="1152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49DDA" w14:textId="703D1A9E" w:rsidR="004F51AA" w:rsidRDefault="004F51AA" w:rsidP="004F51A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3312DC" wp14:editId="44361303">
            <wp:extent cx="3208020" cy="887934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276511" cy="906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0F948" w14:textId="32C5C4CD" w:rsidR="006F41E1" w:rsidRDefault="004F51AA" w:rsidP="004F51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配置时间条的样式，时间条样式只要对应上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然后把外框配上就可以了。前景不需要，把前景资源配置成空。</w:t>
      </w:r>
    </w:p>
    <w:p w14:paraId="4800EB08" w14:textId="65BABCA9" w:rsidR="004F51AA" w:rsidRDefault="004F51AA" w:rsidP="004F51A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E48DC4" wp14:editId="00A1D814">
            <wp:extent cx="3108960" cy="1779263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48235" cy="180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C965C" w14:textId="69C60A19" w:rsidR="004F51AA" w:rsidRDefault="007B2AC8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589120" wp14:editId="61522CAE">
            <wp:extent cx="3131820" cy="130080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48552" cy="1307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E5A50" w14:textId="77777777" w:rsidR="007B2AC8" w:rsidRPr="00247918" w:rsidRDefault="007B2AC8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3C77FE79" w14:textId="5E958044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5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放置一个实例</w:t>
      </w:r>
    </w:p>
    <w:p w14:paraId="626A2E17" w14:textId="6E5C7490" w:rsidR="006F41E1" w:rsidRDefault="00EA0BF5" w:rsidP="004A5F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样式配好后，需要</w:t>
      </w:r>
      <w:r w:rsidR="006F41E1">
        <w:rPr>
          <w:rFonts w:ascii="Tahoma" w:eastAsia="微软雅黑" w:hAnsi="Tahoma" w:hint="eastAsia"/>
          <w:kern w:val="0"/>
          <w:sz w:val="22"/>
        </w:rPr>
        <w:t>通过插件指令放置一个</w:t>
      </w:r>
      <w:r>
        <w:rPr>
          <w:rFonts w:ascii="Tahoma" w:eastAsia="微软雅黑" w:hAnsi="Tahoma" w:hint="eastAsia"/>
          <w:kern w:val="0"/>
          <w:sz w:val="22"/>
        </w:rPr>
        <w:t>时间条</w:t>
      </w:r>
      <w:r w:rsidR="006F41E1">
        <w:rPr>
          <w:rFonts w:ascii="Tahoma" w:eastAsia="微软雅黑" w:hAnsi="Tahoma" w:hint="eastAsia"/>
          <w:kern w:val="0"/>
          <w:sz w:val="22"/>
        </w:rPr>
        <w:t>实例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4A5FE3">
        <w:rPr>
          <w:rFonts w:ascii="Tahoma" w:eastAsia="微软雅黑" w:hAnsi="Tahoma" w:hint="eastAsia"/>
          <w:kern w:val="0"/>
          <w:sz w:val="22"/>
        </w:rPr>
        <w:t>这里的时间条样式是</w:t>
      </w:r>
      <w:r w:rsidR="004A5FE3">
        <w:rPr>
          <w:rFonts w:ascii="Tahoma" w:eastAsia="微软雅黑" w:hAnsi="Tahoma" w:hint="eastAsia"/>
          <w:kern w:val="0"/>
          <w:sz w:val="22"/>
        </w:rPr>
        <w:t>1</w:t>
      </w:r>
      <w:r w:rsidR="004A5FE3">
        <w:rPr>
          <w:rFonts w:ascii="Tahoma" w:eastAsia="微软雅黑" w:hAnsi="Tahoma"/>
          <w:kern w:val="0"/>
          <w:sz w:val="22"/>
        </w:rPr>
        <w:t>8</w:t>
      </w:r>
      <w:r w:rsidR="004A5FE3">
        <w:rPr>
          <w:rFonts w:ascii="Tahoma" w:eastAsia="微软雅黑" w:hAnsi="Tahoma" w:hint="eastAsia"/>
          <w:kern w:val="0"/>
          <w:sz w:val="22"/>
        </w:rPr>
        <w:t>。因为目前只画了一段，所以段上限和持续时间都设置为</w:t>
      </w:r>
      <w:r w:rsidR="004A5FE3">
        <w:rPr>
          <w:rFonts w:ascii="Tahoma" w:eastAsia="微软雅黑" w:hAnsi="Tahoma" w:hint="eastAsia"/>
          <w:kern w:val="0"/>
          <w:sz w:val="22"/>
        </w:rPr>
        <w:t>2</w:t>
      </w:r>
      <w:r w:rsidR="004A5FE3">
        <w:rPr>
          <w:rFonts w:ascii="Tahoma" w:eastAsia="微软雅黑" w:hAnsi="Tahoma"/>
          <w:kern w:val="0"/>
          <w:sz w:val="22"/>
        </w:rPr>
        <w:t>70</w:t>
      </w:r>
      <w:r w:rsidR="004A5FE3">
        <w:rPr>
          <w:rFonts w:ascii="Tahoma" w:eastAsia="微软雅黑" w:hAnsi="Tahoma" w:hint="eastAsia"/>
          <w:kern w:val="0"/>
          <w:sz w:val="22"/>
        </w:rPr>
        <w:t>就行。</w:t>
      </w:r>
    </w:p>
    <w:p w14:paraId="0ADCFE7B" w14:textId="0B9CC8B6" w:rsidR="004A5FE3" w:rsidRDefault="004A5FE3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CC97EE" wp14:editId="7BED4692">
            <wp:extent cx="4999153" cy="1211685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99153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78469" w14:textId="000381EC" w:rsidR="007B2AC8" w:rsidRDefault="00DF15D1" w:rsidP="00DE557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出来了，感觉一般般。流动速度慢了，而且背景的框太白了，看起来比较刺眼。</w:t>
      </w:r>
      <w:r w:rsidR="00DE5576">
        <w:rPr>
          <w:rFonts w:ascii="Tahoma" w:eastAsia="微软雅黑" w:hAnsi="Tahoma" w:hint="eastAsia"/>
          <w:kern w:val="0"/>
          <w:sz w:val="22"/>
        </w:rPr>
        <w:t>还有，太粗了。Σ</w:t>
      </w:r>
      <w:r w:rsidR="00DE5576">
        <w:rPr>
          <w:rFonts w:ascii="Tahoma" w:eastAsia="微软雅黑" w:hAnsi="Tahoma" w:hint="eastAsia"/>
          <w:kern w:val="0"/>
          <w:sz w:val="22"/>
        </w:rPr>
        <w:t>(</w:t>
      </w:r>
      <w:r w:rsidR="00DE5576">
        <w:rPr>
          <w:rFonts w:ascii="Tahoma" w:eastAsia="微软雅黑" w:hAnsi="Tahoma" w:hint="eastAsia"/>
          <w:kern w:val="0"/>
          <w:sz w:val="22"/>
        </w:rPr>
        <w:t>°Д°</w:t>
      </w:r>
      <w:r w:rsidR="00DE5576">
        <w:rPr>
          <w:rFonts w:ascii="Tahoma" w:eastAsia="微软雅黑" w:hAnsi="Tahoma" w:hint="eastAsia"/>
          <w:kern w:val="0"/>
          <w:sz w:val="22"/>
        </w:rPr>
        <w:t>;</w:t>
      </w:r>
    </w:p>
    <w:p w14:paraId="0C4A929C" w14:textId="57988BFC" w:rsidR="00DF15D1" w:rsidRDefault="00DF15D1" w:rsidP="00DF15D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6C1BB6" wp14:editId="3C6FFACC">
            <wp:extent cx="2133785" cy="1653683"/>
            <wp:effectExtent l="0" t="0" r="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33785" cy="165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F212F" w14:textId="42643381" w:rsidR="00DF15D1" w:rsidRDefault="00DF15D1" w:rsidP="00DF15D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AAA5528" w14:textId="2866915D" w:rsidR="00512A2D" w:rsidRPr="00A52607" w:rsidRDefault="00512A2D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6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细节调整</w:t>
      </w:r>
    </w:p>
    <w:p w14:paraId="1918C1B2" w14:textId="0EBBD889" w:rsidR="00512A2D" w:rsidRDefault="00512A2D" w:rsidP="00DF15D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之前的工程的高度调小，重新画遮罩，确保时间条是细长的。</w:t>
      </w:r>
    </w:p>
    <w:p w14:paraId="49AF49B5" w14:textId="76D7DBFB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D10522" wp14:editId="04BEA021">
            <wp:extent cx="2438611" cy="906859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438611" cy="906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F286A" w14:textId="1E40E8C6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2EF7CFC" wp14:editId="4485A7C7">
            <wp:extent cx="4869180" cy="712849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51218" cy="724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EA635" w14:textId="568257F5" w:rsidR="00512A2D" w:rsidRDefault="00512A2D" w:rsidP="00512A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原来的白背景换成黑背景。</w:t>
      </w:r>
    </w:p>
    <w:p w14:paraId="461E6C8D" w14:textId="61752399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D60DF8" wp14:editId="24E2CDDE">
            <wp:extent cx="4572396" cy="1127858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39D5D" w14:textId="374008C8" w:rsidR="00512A2D" w:rsidRDefault="00512A2D" w:rsidP="00512A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速度设为之前的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倍：</w:t>
      </w:r>
    </w:p>
    <w:p w14:paraId="2E9DA24B" w14:textId="7D64EF5C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EE6BD0" wp14:editId="06AAFE2E">
            <wp:extent cx="3337849" cy="845893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37849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F9EB9" w14:textId="466BF765" w:rsidR="00512A2D" w:rsidRDefault="005831D0" w:rsidP="005831D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比之前的要完美多了。（果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黑色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细长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吗……）</w:t>
      </w:r>
    </w:p>
    <w:p w14:paraId="7D4AFFF4" w14:textId="519FE408" w:rsidR="005831D0" w:rsidRDefault="005831D0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FAE50A" wp14:editId="67319808">
            <wp:extent cx="2217612" cy="1219306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17612" cy="1219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BF1FA" w14:textId="77777777" w:rsidR="005831D0" w:rsidRDefault="005831D0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3D39342D" w14:textId="01E35C67" w:rsidR="005831D0" w:rsidRPr="00A52607" w:rsidRDefault="005831D0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7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收尾部分</w:t>
      </w:r>
    </w:p>
    <w:p w14:paraId="13201A5C" w14:textId="57803F51" w:rsidR="005831D0" w:rsidRDefault="005831D0" w:rsidP="00583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接下来就是完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部分了，如果有其他想法，加粒子效果、游标之类的都可以。</w:t>
      </w:r>
    </w:p>
    <w:p w14:paraId="6E09F71E" w14:textId="2684BFE5" w:rsidR="00842D97" w:rsidRDefault="00842D97" w:rsidP="00583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的多段，</w:t>
      </w:r>
      <w:r w:rsidR="00662939">
        <w:rPr>
          <w:rFonts w:ascii="Tahoma" w:eastAsia="微软雅黑" w:hAnsi="Tahoma" w:hint="eastAsia"/>
          <w:kern w:val="0"/>
          <w:sz w:val="22"/>
        </w:rPr>
        <w:t>单独</w:t>
      </w:r>
      <w:r>
        <w:rPr>
          <w:rFonts w:ascii="Tahoma" w:eastAsia="微软雅黑" w:hAnsi="Tahoma" w:hint="eastAsia"/>
          <w:kern w:val="0"/>
          <w:sz w:val="22"/>
        </w:rPr>
        <w:t>看起来会非常突兀，因为上方的白色亮部和下方的黑色暗部撞色了，不过反正在实际的游戏中看不见，所以不用担心美观问题。</w:t>
      </w:r>
    </w:p>
    <w:p w14:paraId="4EDD280D" w14:textId="3BC98285" w:rsidR="00A52607" w:rsidRDefault="00A52607" w:rsidP="00A5260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42D9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CA10348" wp14:editId="0807A844">
            <wp:extent cx="2659610" cy="449619"/>
            <wp:effectExtent l="0" t="0" r="762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B71D6" w14:textId="3591A79E" w:rsidR="00A52607" w:rsidRDefault="00842D97" w:rsidP="00A5260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42D9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ACD544" wp14:editId="1518123C">
            <wp:extent cx="3924300" cy="1654102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54789" cy="1666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81AA3" w14:textId="77777777" w:rsidR="00A52607" w:rsidRDefault="00A52607" w:rsidP="00A526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F89BDD" w14:textId="69A0E8C0" w:rsidR="00A52607" w:rsidRPr="00A52607" w:rsidRDefault="00A52607" w:rsidP="00A52607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这个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时间条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画好后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，再回去看原始的</w:t>
      </w:r>
      <w:r w:rsidR="006629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简易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时间条，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发现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丑死了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W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ﾟДﾟ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)w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真是没有对比就没有伤害。）</w:t>
      </w:r>
    </w:p>
    <w:p w14:paraId="1B9DC2A4" w14:textId="70355BBA" w:rsidR="005831D0" w:rsidRDefault="00A52607" w:rsidP="00A5260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42D97" w:rsidRPr="00842D9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F3313E" wp14:editId="1CB4FC4E">
            <wp:extent cx="2225233" cy="998307"/>
            <wp:effectExtent l="0" t="0" r="381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25233" cy="99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CEF72" w14:textId="77777777" w:rsidR="00A52607" w:rsidRDefault="00A52607" w:rsidP="00A526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57E2F9F" w14:textId="2BE97BFE" w:rsidR="006F41E1" w:rsidRDefault="006F41E1" w:rsidP="006F41E1">
      <w:pPr>
        <w:pStyle w:val="2"/>
      </w:pPr>
      <w:r>
        <w:rPr>
          <w:rFonts w:hint="eastAsia"/>
        </w:rPr>
        <w:lastRenderedPageBreak/>
        <w:t>缓冲时间数字</w:t>
      </w:r>
    </w:p>
    <w:p w14:paraId="74F5A925" w14:textId="77777777" w:rsidR="006F41E1" w:rsidRPr="003B5F82" w:rsidRDefault="006F41E1" w:rsidP="006F41E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结构</w:t>
      </w:r>
    </w:p>
    <w:p w14:paraId="462BC805" w14:textId="41438722" w:rsidR="0097462D" w:rsidRPr="003D33E9" w:rsidRDefault="0097462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缓冲</w:t>
      </w:r>
      <w:r w:rsidR="00662939">
        <w:rPr>
          <w:rFonts w:ascii="Tahoma" w:eastAsia="微软雅黑" w:hAnsi="Tahoma" w:hint="eastAsia"/>
          <w:kern w:val="0"/>
          <w:sz w:val="22"/>
        </w:rPr>
        <w:t>时间数字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  <w:r w:rsidR="00662939">
        <w:rPr>
          <w:rFonts w:ascii="Tahoma" w:eastAsia="微软雅黑" w:hAnsi="Tahoma" w:hint="eastAsia"/>
          <w:kern w:val="0"/>
          <w:sz w:val="22"/>
        </w:rPr>
        <w:t>（使用机制与时间条相似，原理稍微有些区别。）</w:t>
      </w:r>
    </w:p>
    <w:p w14:paraId="18A5513E" w14:textId="29B0318E" w:rsidR="0097462D" w:rsidRDefault="00662939" w:rsidP="0097462D">
      <w:pPr>
        <w:widowControl/>
        <w:adjustRightInd w:val="0"/>
        <w:snapToGrid w:val="0"/>
        <w:spacing w:after="200"/>
        <w:jc w:val="center"/>
      </w:pPr>
      <w:r>
        <w:object w:dxaOrig="9120" w:dyaOrig="3732" w14:anchorId="7D411E13">
          <v:shape id="_x0000_i1029" type="#_x0000_t75" style="width:415.2pt;height:169.2pt" o:ole="">
            <v:imagedata r:id="rId55" o:title=""/>
          </v:shape>
          <o:OLEObject Type="Embed" ProgID="Visio.Drawing.15" ShapeID="_x0000_i1029" DrawAspect="Content" ObjectID="_1742326997" r:id="rId56"/>
        </w:object>
      </w:r>
    </w:p>
    <w:p w14:paraId="192A80CE" w14:textId="3308B183" w:rsidR="0097462D" w:rsidRDefault="0097462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D2345">
        <w:rPr>
          <w:rFonts w:ascii="Tahoma" w:eastAsia="微软雅黑" w:hAnsi="Tahoma" w:hint="eastAsia"/>
          <w:b/>
          <w:kern w:val="0"/>
          <w:sz w:val="22"/>
        </w:rPr>
        <w:t>时间</w:t>
      </w:r>
      <w:r w:rsidR="00F118E1">
        <w:rPr>
          <w:rFonts w:ascii="Tahoma" w:eastAsia="微软雅黑" w:hAnsi="Tahoma" w:hint="eastAsia"/>
          <w:b/>
          <w:kern w:val="0"/>
          <w:sz w:val="22"/>
        </w:rPr>
        <w:t>数字</w:t>
      </w:r>
      <w:r w:rsidRPr="00AD2345">
        <w:rPr>
          <w:rFonts w:ascii="Tahoma" w:eastAsia="微软雅黑" w:hAnsi="Tahoma" w:hint="eastAsia"/>
          <w:b/>
          <w:kern w:val="0"/>
          <w:sz w:val="22"/>
        </w:rPr>
        <w:t>物体：</w:t>
      </w:r>
      <w:r>
        <w:rPr>
          <w:rFonts w:ascii="Tahoma" w:eastAsia="微软雅黑" w:hAnsi="Tahoma" w:hint="eastAsia"/>
          <w:kern w:val="0"/>
          <w:sz w:val="22"/>
        </w:rPr>
        <w:t>表示一</w:t>
      </w:r>
      <w:r w:rsidR="00662939">
        <w:rPr>
          <w:rFonts w:ascii="Tahoma" w:eastAsia="微软雅黑" w:hAnsi="Tahoma" w:hint="eastAsia"/>
          <w:kern w:val="0"/>
          <w:sz w:val="22"/>
        </w:rPr>
        <w:t>个放置在地图界面中的独立物体，具有自己的贴图和时间计时器。时间数字</w:t>
      </w:r>
      <w:r>
        <w:rPr>
          <w:rFonts w:ascii="Tahoma" w:eastAsia="微软雅黑" w:hAnsi="Tahoma" w:hint="eastAsia"/>
          <w:kern w:val="0"/>
          <w:sz w:val="22"/>
        </w:rPr>
        <w:t>物体可以绑定到事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图块上。</w:t>
      </w:r>
    </w:p>
    <w:p w14:paraId="0E9C2B0B" w14:textId="6EB58AA4" w:rsidR="0097462D" w:rsidRDefault="0097462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335F3">
        <w:rPr>
          <w:rFonts w:ascii="Tahoma" w:eastAsia="微软雅黑" w:hAnsi="Tahoma" w:hint="eastAsia"/>
          <w:b/>
          <w:kern w:val="0"/>
          <w:sz w:val="22"/>
        </w:rPr>
        <w:t>时间计时器</w:t>
      </w:r>
      <w:r>
        <w:rPr>
          <w:rFonts w:ascii="Tahoma" w:eastAsia="微软雅黑" w:hAnsi="Tahoma" w:hint="eastAsia"/>
          <w:kern w:val="0"/>
          <w:sz w:val="22"/>
        </w:rPr>
        <w:t>：计时器是</w:t>
      </w:r>
      <w:r w:rsidR="00662939">
        <w:rPr>
          <w:rFonts w:ascii="Tahoma" w:eastAsia="微软雅黑" w:hAnsi="Tahoma" w:hint="eastAsia"/>
          <w:kern w:val="0"/>
          <w:sz w:val="22"/>
        </w:rPr>
        <w:t>时间数字</w:t>
      </w:r>
      <w:r>
        <w:rPr>
          <w:rFonts w:ascii="Tahoma" w:eastAsia="微软雅黑" w:hAnsi="Tahoma" w:hint="eastAsia"/>
          <w:kern w:val="0"/>
          <w:sz w:val="22"/>
        </w:rPr>
        <w:t>物体内置的结构，不可控制。在</w:t>
      </w:r>
      <w:r w:rsidRPr="00996FFA">
        <w:rPr>
          <w:rFonts w:ascii="Tahoma" w:eastAsia="微软雅黑" w:hAnsi="Tahoma" w:hint="eastAsia"/>
          <w:kern w:val="0"/>
          <w:sz w:val="22"/>
        </w:rPr>
        <w:t>绑定</w:t>
      </w:r>
      <w:r>
        <w:rPr>
          <w:rFonts w:ascii="Tahoma" w:eastAsia="微软雅黑" w:hAnsi="Tahoma" w:hint="eastAsia"/>
          <w:kern w:val="0"/>
          <w:sz w:val="22"/>
        </w:rPr>
        <w:t>物体</w:t>
      </w:r>
      <w:r w:rsidRPr="00996FFA">
        <w:rPr>
          <w:rFonts w:ascii="Tahoma" w:eastAsia="微软雅黑" w:hAnsi="Tahoma" w:hint="eastAsia"/>
          <w:kern w:val="0"/>
          <w:sz w:val="22"/>
        </w:rPr>
        <w:t>之后</w:t>
      </w:r>
      <w:r>
        <w:rPr>
          <w:rFonts w:ascii="Tahoma" w:eastAsia="微软雅黑" w:hAnsi="Tahoma" w:hint="eastAsia"/>
          <w:kern w:val="0"/>
          <w:sz w:val="22"/>
        </w:rPr>
        <w:t>，开始</w:t>
      </w:r>
      <w:r w:rsidRPr="00996FFA">
        <w:rPr>
          <w:rFonts w:ascii="Tahoma" w:eastAsia="微软雅黑" w:hAnsi="Tahoma" w:hint="eastAsia"/>
          <w:kern w:val="0"/>
          <w:sz w:val="22"/>
        </w:rPr>
        <w:t>计时</w:t>
      </w:r>
      <w:r w:rsidR="00662939">
        <w:rPr>
          <w:rFonts w:ascii="Tahoma" w:eastAsia="微软雅黑" w:hAnsi="Tahoma" w:hint="eastAsia"/>
          <w:kern w:val="0"/>
          <w:sz w:val="22"/>
        </w:rPr>
        <w:t>。通过不断地给予参数数字时间数据，使得参数数字</w:t>
      </w:r>
      <w:r>
        <w:rPr>
          <w:rFonts w:ascii="Tahoma" w:eastAsia="微软雅黑" w:hAnsi="Tahoma" w:hint="eastAsia"/>
          <w:kern w:val="0"/>
          <w:sz w:val="22"/>
        </w:rPr>
        <w:t>能够</w:t>
      </w:r>
      <w:r w:rsidR="00662939">
        <w:rPr>
          <w:rFonts w:ascii="Tahoma" w:eastAsia="微软雅黑" w:hAnsi="Tahoma" w:hint="eastAsia"/>
          <w:kern w:val="0"/>
          <w:sz w:val="22"/>
        </w:rPr>
        <w:t>持续变化不同的数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41CAC4" w14:textId="77777777" w:rsidR="00E51D7D" w:rsidRDefault="0097462D" w:rsidP="00E51D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时间参数：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="00662939">
        <w:rPr>
          <w:rFonts w:ascii="Tahoma" w:eastAsia="微软雅黑" w:hAnsi="Tahoma" w:hint="eastAsia"/>
          <w:kern w:val="0"/>
          <w:sz w:val="22"/>
        </w:rPr>
        <w:t>数字</w:t>
      </w:r>
      <w:r w:rsidRPr="00AD2345">
        <w:rPr>
          <w:rFonts w:ascii="Tahoma" w:eastAsia="微软雅黑" w:hAnsi="Tahoma" w:hint="eastAsia"/>
          <w:kern w:val="0"/>
          <w:sz w:val="22"/>
        </w:rPr>
        <w:t>中对应的参数为时间，单位帧</w:t>
      </w:r>
      <w:r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帧）</w:t>
      </w:r>
    </w:p>
    <w:p w14:paraId="182BEE0F" w14:textId="34B68EF7" w:rsidR="0097462D" w:rsidRPr="00E51D7D" w:rsidRDefault="00E51D7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的内容这里不赘述，去看看</w:t>
      </w:r>
      <w:r w:rsidR="008206C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8206CB" w:rsidRPr="008206CB">
        <w:rPr>
          <w:rFonts w:ascii="Tahoma" w:eastAsia="微软雅黑" w:hAnsi="Tahoma"/>
          <w:color w:val="0070C0"/>
          <w:kern w:val="0"/>
          <w:sz w:val="22"/>
        </w:rPr>
        <w:t>1.</w:t>
      </w:r>
      <w:r w:rsidR="008206CB" w:rsidRPr="008206CB">
        <w:rPr>
          <w:rFonts w:ascii="Tahoma" w:eastAsia="微软雅黑" w:hAnsi="Tahoma"/>
          <w:color w:val="0070C0"/>
          <w:kern w:val="0"/>
          <w:sz w:val="22"/>
        </w:rPr>
        <w:t>系统</w:t>
      </w:r>
      <w:r w:rsidR="008206CB" w:rsidRPr="008206CB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8206CB">
        <w:rPr>
          <w:rFonts w:ascii="Tahoma" w:eastAsia="微软雅黑" w:hAnsi="Tahoma" w:hint="eastAsia"/>
          <w:color w:val="0070C0"/>
          <w:kern w:val="0"/>
          <w:sz w:val="22"/>
        </w:rPr>
        <w:t>关于参数数字</w:t>
      </w:r>
      <w:r w:rsidRPr="008206CB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CE0C1F9" w14:textId="143FD9F3" w:rsidR="00662939" w:rsidRDefault="0066293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B0793A" w14:textId="31BD585F" w:rsidR="00662939" w:rsidRDefault="00662939" w:rsidP="0066293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时间数字物体</w:t>
      </w:r>
    </w:p>
    <w:p w14:paraId="1F278C33" w14:textId="00DFD897" w:rsidR="00662939" w:rsidRDefault="00662939" w:rsidP="0066293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时间数字物体需要通过插件指令控制。</w:t>
      </w:r>
    </w:p>
    <w:p w14:paraId="11715B97" w14:textId="35351FC4" w:rsidR="0051042B" w:rsidRDefault="0051042B" w:rsidP="0051042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EE4972" wp14:editId="71844785">
            <wp:extent cx="4153260" cy="1524132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53260" cy="152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D01FC" w14:textId="50DED70F" w:rsidR="0051042B" w:rsidRDefault="0051042B" w:rsidP="0051042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6804" w:dyaOrig="1488" w14:anchorId="2B320B8C">
          <v:shape id="_x0000_i1030" type="#_x0000_t75" style="width:340.8pt;height:74.4pt" o:ole="">
            <v:imagedata r:id="rId58" o:title=""/>
          </v:shape>
          <o:OLEObject Type="Embed" ProgID="Visio.Drawing.15" ShapeID="_x0000_i1030" DrawAspect="Content" ObjectID="_1742326998" r:id="rId59"/>
        </w:object>
      </w:r>
    </w:p>
    <w:p w14:paraId="4E41580F" w14:textId="2C61CD92" w:rsidR="0051042B" w:rsidRDefault="0051042B" w:rsidP="005104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创建一个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时间数字物体，该物体绑定于当前事件。</w:t>
      </w:r>
    </w:p>
    <w:p w14:paraId="3BDC1B1B" w14:textId="744C8A33" w:rsidR="0051042B" w:rsidRDefault="0051042B" w:rsidP="005104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96FFA">
        <w:rPr>
          <w:rFonts w:ascii="Tahoma" w:eastAsia="微软雅黑" w:hAnsi="Tahoma" w:hint="eastAsia"/>
          <w:kern w:val="0"/>
          <w:sz w:val="22"/>
        </w:rPr>
        <w:t>绑定之后，时间</w:t>
      </w:r>
      <w:r>
        <w:rPr>
          <w:rFonts w:ascii="Tahoma" w:eastAsia="微软雅黑" w:hAnsi="Tahoma" w:hint="eastAsia"/>
          <w:kern w:val="0"/>
          <w:sz w:val="22"/>
        </w:rPr>
        <w:t>计时器</w:t>
      </w:r>
      <w:r w:rsidRPr="00996FFA">
        <w:rPr>
          <w:rFonts w:ascii="Tahoma" w:eastAsia="微软雅黑" w:hAnsi="Tahoma" w:hint="eastAsia"/>
          <w:kern w:val="0"/>
          <w:sz w:val="22"/>
        </w:rPr>
        <w:t>开始正式计时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996FFA">
        <w:rPr>
          <w:rFonts w:ascii="Tahoma" w:eastAsia="微软雅黑" w:hAnsi="Tahoma" w:hint="eastAsia"/>
          <w:kern w:val="0"/>
          <w:sz w:val="22"/>
        </w:rPr>
        <w:t>当时间达到</w:t>
      </w:r>
      <w:r>
        <w:rPr>
          <w:rFonts w:ascii="Tahoma" w:eastAsia="微软雅黑" w:hAnsi="Tahoma"/>
          <w:kern w:val="0"/>
          <w:sz w:val="22"/>
        </w:rPr>
        <w:t>27</w:t>
      </w:r>
      <w:r w:rsidRPr="00996FFA">
        <w:rPr>
          <w:rFonts w:ascii="Tahoma" w:eastAsia="微软雅黑" w:hAnsi="Tahoma"/>
          <w:kern w:val="0"/>
          <w:sz w:val="22"/>
        </w:rPr>
        <w:t>0</w:t>
      </w:r>
      <w:r w:rsidRPr="00996FFA">
        <w:rPr>
          <w:rFonts w:ascii="Tahoma" w:eastAsia="微软雅黑" w:hAnsi="Tahoma" w:hint="eastAsia"/>
          <w:kern w:val="0"/>
          <w:sz w:val="22"/>
        </w:rPr>
        <w:t>帧</w:t>
      </w:r>
      <w:r w:rsidRPr="00996FFA">
        <w:rPr>
          <w:rFonts w:ascii="Tahoma" w:eastAsia="微软雅黑" w:hAnsi="Tahoma"/>
          <w:kern w:val="0"/>
          <w:sz w:val="22"/>
        </w:rPr>
        <w:t>(</w:t>
      </w:r>
      <w:r w:rsidRPr="00996FFA">
        <w:rPr>
          <w:rFonts w:ascii="Tahoma" w:eastAsia="微软雅黑" w:hAnsi="Tahoma" w:hint="eastAsia"/>
          <w:kern w:val="0"/>
          <w:sz w:val="22"/>
        </w:rPr>
        <w:t>持续时间</w:t>
      </w:r>
      <w:r w:rsidRPr="00996FFA">
        <w:rPr>
          <w:rFonts w:ascii="Tahoma" w:eastAsia="微软雅黑" w:hAnsi="Tahoma"/>
          <w:kern w:val="0"/>
          <w:sz w:val="22"/>
        </w:rPr>
        <w:t>)</w:t>
      </w:r>
      <w:r w:rsidRPr="00996FFA">
        <w:rPr>
          <w:rFonts w:ascii="Tahoma" w:eastAsia="微软雅黑" w:hAnsi="Tahoma" w:hint="eastAsia"/>
          <w:kern w:val="0"/>
          <w:sz w:val="22"/>
        </w:rPr>
        <w:t>后，</w:t>
      </w:r>
      <w:r>
        <w:rPr>
          <w:rFonts w:ascii="Tahoma" w:eastAsia="微软雅黑" w:hAnsi="Tahoma" w:hint="eastAsia"/>
          <w:kern w:val="0"/>
          <w:sz w:val="22"/>
        </w:rPr>
        <w:t>结束计时，并自动消失。</w:t>
      </w:r>
      <w:r w:rsidRPr="007D44D5">
        <w:rPr>
          <w:rFonts w:ascii="Tahoma" w:eastAsia="微软雅黑" w:hAnsi="Tahoma" w:hint="eastAsia"/>
          <w:kern w:val="0"/>
          <w:sz w:val="22"/>
        </w:rPr>
        <w:t>计时期间不受其他条件影响。</w:t>
      </w:r>
    </w:p>
    <w:p w14:paraId="0608A49E" w14:textId="170F6773" w:rsidR="0051042B" w:rsidRDefault="0051042B" w:rsidP="0051042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5006F15" wp14:editId="3CB25D55">
            <wp:extent cx="4976291" cy="5715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76291" cy="5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FF1A8" w14:textId="3FFA692A" w:rsidR="0051042B" w:rsidRDefault="0051042B" w:rsidP="005104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创建了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相同的时间</w:t>
      </w:r>
      <w:r w:rsidR="00CE039A"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物体，那么后一个物体会覆盖掉前一个物体。</w:t>
      </w:r>
    </w:p>
    <w:p w14:paraId="6896C98C" w14:textId="77777777" w:rsidR="0051042B" w:rsidRDefault="0051042B" w:rsidP="005104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Pr="0051042B">
        <w:rPr>
          <w:rFonts w:ascii="Tahoma" w:eastAsia="微软雅黑" w:hAnsi="Tahoma" w:hint="eastAsia"/>
          <w:kern w:val="0"/>
          <w:sz w:val="22"/>
        </w:rPr>
        <w:t>显示值倍率表示显示的时间数字的比。</w:t>
      </w:r>
    </w:p>
    <w:p w14:paraId="1639D5E3" w14:textId="624FE034" w:rsidR="00662939" w:rsidRPr="0051042B" w:rsidRDefault="0051042B" w:rsidP="005104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1042B">
        <w:rPr>
          <w:rFonts w:ascii="Tahoma" w:eastAsia="微软雅黑" w:hAnsi="Tahoma"/>
          <w:kern w:val="0"/>
          <w:sz w:val="22"/>
        </w:rPr>
        <w:t>实际消耗了</w:t>
      </w:r>
      <w:r w:rsidRPr="0051042B">
        <w:rPr>
          <w:rFonts w:ascii="Tahoma" w:eastAsia="微软雅黑" w:hAnsi="Tahoma"/>
          <w:kern w:val="0"/>
          <w:sz w:val="22"/>
        </w:rPr>
        <w:t>270</w:t>
      </w:r>
      <w:r w:rsidRPr="0051042B">
        <w:rPr>
          <w:rFonts w:ascii="Tahoma" w:eastAsia="微软雅黑" w:hAnsi="Tahoma"/>
          <w:kern w:val="0"/>
          <w:sz w:val="22"/>
        </w:rPr>
        <w:t>帧，而显示的数字为</w:t>
      </w:r>
      <w:r w:rsidRPr="0051042B">
        <w:rPr>
          <w:rFonts w:ascii="Tahoma" w:eastAsia="微软雅黑" w:hAnsi="Tahoma"/>
          <w:kern w:val="0"/>
          <w:sz w:val="22"/>
        </w:rPr>
        <w:t xml:space="preserve"> 270 * 0.5 = 135</w:t>
      </w:r>
      <w:r w:rsidRPr="0051042B">
        <w:rPr>
          <w:rFonts w:ascii="Tahoma" w:eastAsia="微软雅黑" w:hAnsi="Tahoma"/>
          <w:kern w:val="0"/>
          <w:sz w:val="22"/>
        </w:rPr>
        <w:t>。</w:t>
      </w:r>
    </w:p>
    <w:p w14:paraId="02D3F3EC" w14:textId="18415464" w:rsidR="0051042B" w:rsidRDefault="0051042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85ABDB" w14:textId="77777777" w:rsidR="0051042B" w:rsidRDefault="0051042B" w:rsidP="0051042B">
      <w:pPr>
        <w:pStyle w:val="3"/>
        <w:spacing w:before="240" w:after="120" w:line="415" w:lineRule="auto"/>
        <w:rPr>
          <w:sz w:val="28"/>
        </w:rPr>
      </w:pPr>
      <w:bookmarkStart w:id="1" w:name="时间数字的配置流程"/>
      <w:r>
        <w:rPr>
          <w:rFonts w:hint="eastAsia"/>
          <w:sz w:val="28"/>
        </w:rPr>
        <w:lastRenderedPageBreak/>
        <w:t>配置流程</w:t>
      </w:r>
    </w:p>
    <w:bookmarkEnd w:id="1"/>
    <w:p w14:paraId="741EA29C" w14:textId="39FADA63" w:rsidR="0051042B" w:rsidRDefault="0051042B" w:rsidP="005104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60734">
        <w:rPr>
          <w:rFonts w:ascii="Tahoma" w:eastAsia="微软雅黑" w:hAnsi="Tahoma" w:hint="eastAsia"/>
          <w:kern w:val="0"/>
          <w:sz w:val="22"/>
        </w:rPr>
        <w:t>缓冲时间</w:t>
      </w:r>
      <w:r w:rsidR="00CE039A">
        <w:rPr>
          <w:rFonts w:ascii="Tahoma" w:eastAsia="微软雅黑" w:hAnsi="Tahoma" w:hint="eastAsia"/>
          <w:kern w:val="0"/>
          <w:sz w:val="22"/>
        </w:rPr>
        <w:t>数字</w:t>
      </w:r>
      <w:r w:rsidRPr="00D60734">
        <w:rPr>
          <w:rFonts w:ascii="Tahoma" w:eastAsia="微软雅黑" w:hAnsi="Tahoma" w:hint="eastAsia"/>
          <w:kern w:val="0"/>
          <w:sz w:val="22"/>
        </w:rPr>
        <w:t>的配置流程如下图。</w:t>
      </w:r>
    </w:p>
    <w:p w14:paraId="1D4F47E4" w14:textId="14AA6B9C" w:rsidR="0051042B" w:rsidRPr="00CE039A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444C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1BDE752" wp14:editId="671C8CA2">
            <wp:extent cx="5274310" cy="2367956"/>
            <wp:effectExtent l="0" t="0" r="2540" b="0"/>
            <wp:docPr id="42" name="图片 42" descr="F:\rpg mv箱\参数条核心\参数数字\开始制作一个参数数字图解\时间数字描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参数条核心\参数数字\开始制作一个参数数字图解\时间数字描述1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7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C2C79" w14:textId="6EF5EEE4" w:rsidR="00444CEC" w:rsidRPr="00444CEC" w:rsidRDefault="00444CEC" w:rsidP="00444CEC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44CEC"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时间数字</w:t>
      </w:r>
      <w:r>
        <w:rPr>
          <w:rFonts w:ascii="Tahoma" w:eastAsia="微软雅黑" w:hAnsi="Tahoma"/>
          <w:b/>
          <w:kern w:val="0"/>
          <w:sz w:val="22"/>
        </w:rPr>
        <w:t>[2</w:t>
      </w:r>
      <w:r w:rsidRPr="00444CEC">
        <w:rPr>
          <w:rFonts w:ascii="Tahoma" w:eastAsia="微软雅黑" w:hAnsi="Tahoma"/>
          <w:b/>
          <w:kern w:val="0"/>
          <w:sz w:val="22"/>
        </w:rPr>
        <w:t>]”</w:t>
      </w:r>
      <w:r w:rsidRPr="00444CEC">
        <w:rPr>
          <w:rFonts w:ascii="Tahoma" w:eastAsia="微软雅黑" w:hAnsi="Tahoma" w:hint="eastAsia"/>
          <w:b/>
          <w:kern w:val="0"/>
          <w:sz w:val="22"/>
        </w:rPr>
        <w:t>表示</w:t>
      </w:r>
      <w:r w:rsidRPr="00444CEC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时间数字</w:t>
      </w:r>
      <w:r w:rsidRPr="00444CEC">
        <w:rPr>
          <w:rFonts w:ascii="Tahoma" w:eastAsia="微软雅黑" w:hAnsi="Tahoma" w:hint="eastAsia"/>
          <w:b/>
          <w:kern w:val="0"/>
          <w:sz w:val="22"/>
        </w:rPr>
        <w:t>id</w:t>
      </w:r>
      <w:r w:rsidRPr="00444CEC">
        <w:rPr>
          <w:rFonts w:ascii="Tahoma" w:eastAsia="微软雅黑" w:hAnsi="Tahoma" w:hint="eastAsia"/>
          <w:b/>
          <w:kern w:val="0"/>
          <w:sz w:val="22"/>
        </w:rPr>
        <w:t>为</w:t>
      </w:r>
      <w:r>
        <w:rPr>
          <w:rFonts w:ascii="Tahoma" w:eastAsia="微软雅黑" w:hAnsi="Tahoma"/>
          <w:b/>
          <w:kern w:val="0"/>
          <w:sz w:val="22"/>
        </w:rPr>
        <w:t>2</w:t>
      </w:r>
      <w:r w:rsidRPr="00444CEC">
        <w:rPr>
          <w:rFonts w:ascii="Tahoma" w:eastAsia="微软雅黑" w:hAnsi="Tahoma" w:hint="eastAsia"/>
          <w:b/>
          <w:kern w:val="0"/>
          <w:sz w:val="22"/>
        </w:rPr>
        <w:t>的物体，这个物体可以控制绑定到指定的事件上。</w:t>
      </w:r>
    </w:p>
    <w:p w14:paraId="24205B04" w14:textId="6FF9944E" w:rsidR="00CE039A" w:rsidRDefault="00444CEC" w:rsidP="00444C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的原理和参数条一样，都可以绑定到同一个事件上。</w:t>
      </w:r>
    </w:p>
    <w:p w14:paraId="5DCD58D5" w14:textId="77777777" w:rsidR="00444CEC" w:rsidRPr="00444CEC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591D71E" w14:textId="77777777" w:rsidR="00CE039A" w:rsidRPr="00444CEC" w:rsidRDefault="00CE039A" w:rsidP="00CE039A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444CEC">
        <w:rPr>
          <w:rFonts w:ascii="微软雅黑" w:eastAsia="微软雅黑" w:hAnsi="微软雅黑" w:hint="eastAsia"/>
          <w:bCs/>
          <w:kern w:val="0"/>
          <w:sz w:val="22"/>
        </w:rPr>
        <w:t>在文件夹中查看时，建议将内容平铺，方便看图片名称和分辨率。</w:t>
      </w:r>
    </w:p>
    <w:p w14:paraId="0EE07FC1" w14:textId="593A1366" w:rsidR="00CE039A" w:rsidRDefault="00D629F5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071BCE" wp14:editId="70E58B86">
            <wp:extent cx="5274310" cy="3058795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1BDBC7" w14:textId="2CEAA18F" w:rsidR="00CE039A" w:rsidRPr="00CE039A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F834A9" w14:textId="7BCC165F" w:rsidR="00073D78" w:rsidRDefault="00073D78" w:rsidP="00073D7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从零开始设计</w:t>
      </w:r>
      <w:r w:rsidR="00E30142">
        <w:rPr>
          <w:rFonts w:hint="eastAsia"/>
          <w:sz w:val="28"/>
        </w:rPr>
        <w:t>（DIY）</w:t>
      </w:r>
    </w:p>
    <w:p w14:paraId="00CED504" w14:textId="5A08024D" w:rsidR="002A55AA" w:rsidRPr="002A55AA" w:rsidRDefault="002A55AA" w:rsidP="002A55AA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时间数字的配置流程" w:history="1">
        <w:r w:rsidRPr="002A55AA">
          <w:rPr>
            <w:rStyle w:val="a4"/>
            <w:rFonts w:ascii="Tahoma" w:eastAsia="微软雅黑" w:hAnsi="Tahoma" w:hint="eastAsia"/>
            <w:kern w:val="0"/>
            <w:sz w:val="22"/>
          </w:rPr>
          <w:t>时间数字的配置流程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 w:rsidRPr="002A55AA">
        <w:rPr>
          <w:rFonts w:ascii="Tahoma" w:eastAsia="微软雅黑" w:hAnsi="Tahoma" w:hint="eastAsia"/>
          <w:kern w:val="0"/>
          <w:sz w:val="22"/>
        </w:rPr>
        <w:t>。</w:t>
      </w:r>
    </w:p>
    <w:p w14:paraId="6A405568" w14:textId="0A5C9711" w:rsidR="00444CEC" w:rsidRPr="00A52607" w:rsidRDefault="00444CEC" w:rsidP="00444CEC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 w:hint="eastAsia"/>
          <w:sz w:val="24"/>
          <w:szCs w:val="24"/>
        </w:rPr>
        <w:t>1</w:t>
      </w:r>
      <w:r w:rsidRPr="00A52607">
        <w:rPr>
          <w:rFonts w:ascii="微软雅黑" w:eastAsia="微软雅黑" w:hAnsi="微软雅黑"/>
          <w:sz w:val="24"/>
          <w:szCs w:val="24"/>
        </w:rPr>
        <w:t>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设置一个目标</w:t>
      </w:r>
    </w:p>
    <w:p w14:paraId="41196FF1" w14:textId="12C9399C" w:rsidR="00444CEC" w:rsidRPr="006E3CB0" w:rsidRDefault="00BE1BE1" w:rsidP="00444C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先思考一下你的游戏中，什么样的时间数字比较合理。通常情况下，数字的风格有两个就可以了，其余的都是同一种风格不同的结构</w:t>
      </w:r>
      <w:r w:rsidR="00A47E8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、大小、图标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配置</w:t>
      </w:r>
      <w:r w:rsidR="00444CEC"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93162E7" w14:textId="60F1746D" w:rsidR="00073D78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打算设计一个偏像素的极简的表示数字，百度找到了下图的参考：</w:t>
      </w:r>
    </w:p>
    <w:p w14:paraId="035AD7B8" w14:textId="0C0AE3C2" w:rsidR="00444CEC" w:rsidRDefault="00444CEC" w:rsidP="00444CE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D03BE8" wp14:editId="0796F020">
            <wp:extent cx="3909399" cy="2728196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09399" cy="272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71D1E" w14:textId="29038FCC" w:rsidR="00444CEC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D6AC1F" w14:textId="3F233F82" w:rsidR="00444CEC" w:rsidRPr="00A52607" w:rsidRDefault="00444CEC" w:rsidP="00444CEC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2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结构</w:t>
      </w:r>
      <w:r w:rsidR="00280414">
        <w:rPr>
          <w:rFonts w:ascii="微软雅黑" w:eastAsia="微软雅黑" w:hAnsi="微软雅黑" w:hint="eastAsia"/>
          <w:sz w:val="24"/>
          <w:szCs w:val="24"/>
        </w:rPr>
        <w:t>规划/流程梳理</w:t>
      </w:r>
    </w:p>
    <w:p w14:paraId="5D95D5B6" w14:textId="5557C487" w:rsidR="00444CEC" w:rsidRPr="006E3CB0" w:rsidRDefault="00444CEC" w:rsidP="00444CEC">
      <w:pPr>
        <w:widowControl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数字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与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二者在不同的插件中配置。</w:t>
      </w:r>
    </w:p>
    <w:p w14:paraId="73D42302" w14:textId="08B04327" w:rsidR="00444CEC" w:rsidRDefault="00444CEC" w:rsidP="00D629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观察，可以发现，</w:t>
      </w:r>
      <w:r w:rsidR="00D629F5">
        <w:rPr>
          <w:rFonts w:ascii="Tahoma" w:eastAsia="微软雅黑" w:hAnsi="Tahoma" w:hint="eastAsia"/>
          <w:kern w:val="0"/>
          <w:sz w:val="22"/>
        </w:rPr>
        <w:t>黑色不明显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D629F5">
        <w:rPr>
          <w:rFonts w:ascii="Tahoma" w:eastAsia="微软雅黑" w:hAnsi="Tahoma" w:hint="eastAsia"/>
          <w:kern w:val="0"/>
          <w:sz w:val="22"/>
        </w:rPr>
        <w:t>原点</w:t>
      </w:r>
      <w:r>
        <w:rPr>
          <w:rFonts w:ascii="Tahoma" w:eastAsia="微软雅黑" w:hAnsi="Tahoma" w:hint="eastAsia"/>
          <w:kern w:val="0"/>
          <w:sz w:val="22"/>
        </w:rPr>
        <w:t>部分，可以</w:t>
      </w:r>
      <w:r w:rsidR="00D629F5">
        <w:rPr>
          <w:rFonts w:ascii="Tahoma" w:eastAsia="微软雅黑" w:hAnsi="Tahoma" w:hint="eastAsia"/>
          <w:kern w:val="0"/>
          <w:sz w:val="22"/>
        </w:rPr>
        <w:t>作为背景；绿色显眼的部分，可以当做数字。</w:t>
      </w:r>
    </w:p>
    <w:p w14:paraId="2A7DB345" w14:textId="77777777" w:rsidR="00D13F52" w:rsidRDefault="00D13F52" w:rsidP="00D629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3DF58F8" w14:textId="6A64EF6B" w:rsidR="00D13F52" w:rsidRDefault="00D13F5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D41C718" w14:textId="1DA45936" w:rsidR="00D13F52" w:rsidRPr="00D13F52" w:rsidRDefault="00D13F52" w:rsidP="00D13F52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3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起草资源</w:t>
      </w:r>
    </w:p>
    <w:p w14:paraId="2AE4C165" w14:textId="4BFBE44F" w:rsidR="00A90927" w:rsidRPr="00444CEC" w:rsidRDefault="00A90927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从第一个符号开始吧，一个圆圈就画一点点大。</w:t>
      </w:r>
      <w:r w:rsidR="0027471E">
        <w:rPr>
          <w:rFonts w:ascii="Tahoma" w:eastAsia="微软雅黑" w:hAnsi="Tahoma" w:hint="eastAsia"/>
          <w:kern w:val="0"/>
          <w:sz w:val="22"/>
        </w:rPr>
        <w:t>然后平铺开来。</w:t>
      </w:r>
    </w:p>
    <w:p w14:paraId="146857AD" w14:textId="11A8A97B" w:rsidR="00073D78" w:rsidRDefault="0027471E" w:rsidP="00D13F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F9A271" wp14:editId="0461A8CF">
            <wp:extent cx="1981200" cy="1449261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86774" cy="1453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66E12DB" wp14:editId="79EC5EA9">
            <wp:extent cx="1920240" cy="2052320"/>
            <wp:effectExtent l="0" t="0" r="3810" b="508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28729" cy="2061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88232" w14:textId="77777777" w:rsidR="00A26138" w:rsidRDefault="0027471E" w:rsidP="008206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</w:t>
      </w:r>
      <w:r>
        <w:rPr>
          <w:rFonts w:ascii="Tahoma" w:eastAsia="微软雅黑" w:hAnsi="Tahoma" w:hint="eastAsia"/>
          <w:kern w:val="0"/>
          <w:sz w:val="22"/>
        </w:rPr>
        <w:t>4x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可能太大了，这里换小。</w:t>
      </w:r>
    </w:p>
    <w:p w14:paraId="0E7A88F6" w14:textId="5AFBDD60" w:rsidR="0027471E" w:rsidRDefault="00A26138" w:rsidP="008206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四方形的点，一共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像素，刚好符合地图的半个图块。</w:t>
      </w:r>
    </w:p>
    <w:p w14:paraId="7A1C6C44" w14:textId="25ACF40D" w:rsidR="0027471E" w:rsidRDefault="00A26138" w:rsidP="00D13F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CCF6498" wp14:editId="5F12F910">
            <wp:extent cx="2095500" cy="2130916"/>
            <wp:effectExtent l="0" t="0" r="0" b="317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102131" cy="213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521F1" w14:textId="77777777" w:rsidR="00792FBD" w:rsidRDefault="00F8303C" w:rsidP="008206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图层，然后修改一下透明度，画一个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ECFC0BA" w14:textId="06D8363B" w:rsidR="00F8303C" w:rsidRDefault="00F8303C" w:rsidP="008206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字符占用的空间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8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24</w:t>
      </w:r>
      <w:r>
        <w:rPr>
          <w:rFonts w:ascii="Tahoma" w:eastAsia="微软雅黑" w:hAnsi="Tahoma" w:hint="eastAsia"/>
          <w:kern w:val="0"/>
          <w:sz w:val="22"/>
        </w:rPr>
        <w:t>像素。</w:t>
      </w:r>
      <w:r w:rsidR="00792FBD">
        <w:rPr>
          <w:rFonts w:ascii="Tahoma" w:eastAsia="微软雅黑" w:hAnsi="Tahoma" w:hint="eastAsia"/>
          <w:kern w:val="0"/>
          <w:sz w:val="22"/>
        </w:rPr>
        <w:t>1</w:t>
      </w:r>
      <w:r w:rsidR="00792FBD">
        <w:rPr>
          <w:rFonts w:ascii="Tahoma" w:eastAsia="微软雅黑" w:hAnsi="Tahoma"/>
          <w:kern w:val="0"/>
          <w:sz w:val="22"/>
        </w:rPr>
        <w:t>8x14 = 252</w:t>
      </w:r>
      <w:r w:rsidR="00792FBD">
        <w:rPr>
          <w:rFonts w:ascii="Tahoma" w:eastAsia="微软雅黑" w:hAnsi="Tahoma" w:hint="eastAsia"/>
          <w:kern w:val="0"/>
          <w:sz w:val="22"/>
        </w:rPr>
        <w:t>。</w:t>
      </w:r>
    </w:p>
    <w:p w14:paraId="1102AC0D" w14:textId="27BF089C" w:rsidR="00F8303C" w:rsidRDefault="00F8303C" w:rsidP="00D13F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92FB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A20B585" wp14:editId="7A003A9C">
            <wp:extent cx="1981200" cy="1820078"/>
            <wp:effectExtent l="0" t="0" r="0" b="889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988100" cy="182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13F52">
        <w:rPr>
          <w:rFonts w:ascii="Tahoma" w:eastAsia="微软雅黑" w:hAnsi="Tahoma" w:hint="eastAsia"/>
          <w:kern w:val="0"/>
          <w:sz w:val="22"/>
        </w:rPr>
        <w:t xml:space="preserve"> </w:t>
      </w:r>
      <w:r w:rsidR="00792FBD" w:rsidRPr="00792FB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ED8718" wp14:editId="5664A0FF">
            <wp:extent cx="2171888" cy="1356478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171888" cy="1356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34AA" w14:textId="42502504" w:rsidR="00792FBD" w:rsidRDefault="008206CB" w:rsidP="008206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EE19765" w14:textId="06CC90F1" w:rsidR="00792FBD" w:rsidRDefault="006D353F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设置好后，把像素点平铺。</w:t>
      </w:r>
    </w:p>
    <w:p w14:paraId="189145FB" w14:textId="70E12452" w:rsidR="00F8303C" w:rsidRDefault="006D353F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46037CB" wp14:editId="354A6F51">
            <wp:extent cx="5274310" cy="80327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03161" w14:textId="099BBC56" w:rsidR="00F8303C" w:rsidRPr="00073D78" w:rsidRDefault="00D13F52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694F4C7" wp14:editId="0B7F3F5A">
            <wp:extent cx="4709568" cy="662997"/>
            <wp:effectExtent l="0" t="0" r="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709568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399D2" w14:textId="38C7E587" w:rsidR="006F41E1" w:rsidRDefault="00D13F52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透明背景暂时去掉，保存文件。</w:t>
      </w:r>
      <w:r w:rsidR="00444F88">
        <w:rPr>
          <w:rFonts w:ascii="Tahoma" w:eastAsia="微软雅黑" w:hAnsi="Tahoma" w:hint="eastAsia"/>
          <w:kern w:val="0"/>
          <w:sz w:val="22"/>
        </w:rPr>
        <w:t>另外，保留背景，存一份背景文件。</w:t>
      </w:r>
    </w:p>
    <w:p w14:paraId="136C832B" w14:textId="630F2232" w:rsidR="00444F88" w:rsidRDefault="00D13F52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48D9AE5" wp14:editId="277C3F59">
            <wp:extent cx="1135478" cy="830652"/>
            <wp:effectExtent l="0" t="0" r="7620" b="762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135478" cy="830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44F88" w:rsidRPr="00444F88">
        <w:rPr>
          <w:noProof/>
        </w:rPr>
        <w:t xml:space="preserve"> </w:t>
      </w:r>
      <w:r w:rsidR="00444F88">
        <w:rPr>
          <w:noProof/>
        </w:rPr>
        <w:t xml:space="preserve">  </w:t>
      </w:r>
      <w:r w:rsidR="00444F88">
        <w:rPr>
          <w:noProof/>
        </w:rPr>
        <w:drawing>
          <wp:inline distT="0" distB="0" distL="0" distR="0" wp14:anchorId="01FA10AF" wp14:editId="715EBEB2">
            <wp:extent cx="1364098" cy="853514"/>
            <wp:effectExtent l="0" t="0" r="762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364098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53E6" w14:textId="7B2EB31D" w:rsidR="0076614A" w:rsidRDefault="0076614A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004A21A" w14:textId="44FF36B9" w:rsidR="0076614A" w:rsidRPr="00A52607" w:rsidRDefault="0076614A" w:rsidP="0076614A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4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配置样式</w:t>
      </w:r>
    </w:p>
    <w:p w14:paraId="3A2E3FDD" w14:textId="1FD6BF3C" w:rsidR="0076614A" w:rsidRDefault="0076614A" w:rsidP="00444F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</w:t>
      </w:r>
      <w:r w:rsidR="0042028B">
        <w:rPr>
          <w:rFonts w:ascii="Tahoma" w:eastAsia="微软雅黑" w:hAnsi="Tahoma" w:hint="eastAsia"/>
          <w:kern w:val="0"/>
          <w:sz w:val="22"/>
        </w:rPr>
        <w:t>在参数数字核心中，</w:t>
      </w:r>
      <w:r>
        <w:rPr>
          <w:rFonts w:ascii="Tahoma" w:eastAsia="微软雅黑" w:hAnsi="Tahoma" w:hint="eastAsia"/>
          <w:kern w:val="0"/>
          <w:sz w:val="22"/>
        </w:rPr>
        <w:t>配置参数数字的样式。名字叫点阵板。</w:t>
      </w:r>
    </w:p>
    <w:p w14:paraId="6C958538" w14:textId="34AF8DB0" w:rsidR="00444F88" w:rsidRDefault="00444F88" w:rsidP="00B603F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扩展符号还没开始画，这里设置为空。</w:t>
      </w:r>
    </w:p>
    <w:p w14:paraId="499A503A" w14:textId="6955D59F" w:rsidR="0076614A" w:rsidRDefault="00444F88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709868" wp14:editId="269396EA">
            <wp:extent cx="3200677" cy="2027096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7" cy="202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13052" w14:textId="1C8CE584" w:rsidR="00444F88" w:rsidRPr="0076614A" w:rsidRDefault="00444F88" w:rsidP="00444F8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如果对齐方式为居中，那么点阵板背景和点阵数字就不能很好地吻合了，这里设为右对齐。</w:t>
      </w:r>
    </w:p>
    <w:p w14:paraId="7B0EE851" w14:textId="431F07F5" w:rsidR="0076614A" w:rsidRDefault="00444F88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811C5F" wp14:editId="2C2A1E3D">
            <wp:extent cx="3017782" cy="1028789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017782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991BC" w14:textId="569FB885" w:rsidR="0076614A" w:rsidRDefault="0076614A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876B6C9" w14:textId="27BAD695" w:rsidR="00444F88" w:rsidRDefault="0042028B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接下来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缓冲时间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里面，配置对应的样式。</w:t>
      </w:r>
    </w:p>
    <w:p w14:paraId="7C9E87C7" w14:textId="18DF8A1A" w:rsidR="00444F88" w:rsidRDefault="00444F88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2C1B766" wp14:editId="6CA5A77B">
            <wp:extent cx="3261643" cy="1867062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261643" cy="1867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EBF43" w14:textId="77777777" w:rsidR="00444F88" w:rsidRDefault="00444F88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87BF58D" w14:textId="0DE32356" w:rsidR="0076614A" w:rsidRPr="00A52607" w:rsidRDefault="0076614A" w:rsidP="0076614A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5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放置一个实例</w:t>
      </w:r>
    </w:p>
    <w:p w14:paraId="2FE074A8" w14:textId="58DEAD85" w:rsidR="00C52B4F" w:rsidRDefault="00C52B4F" w:rsidP="00B603F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样式配好后，需要通过插件指令放置一个时间</w:t>
      </w:r>
      <w:r w:rsidR="00F9375C"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实例。这里的时间条样式是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F9375C"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B3AA85" w14:textId="018F1D5A" w:rsidR="00F9375C" w:rsidRDefault="00D6062D" w:rsidP="00B603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B603F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65C6E1" wp14:editId="5D8BA6FD">
            <wp:extent cx="4983912" cy="1394581"/>
            <wp:effectExtent l="0" t="0" r="762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83912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1342" w14:textId="77777777" w:rsidR="00B603FA" w:rsidRDefault="00B603FA" w:rsidP="00B6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出来了，点阵数字是右对齐的，而且完美贴合背景。</w:t>
      </w:r>
    </w:p>
    <w:p w14:paraId="717FA222" w14:textId="756D68C1" w:rsidR="0076614A" w:rsidRDefault="00B603FA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亮度似乎不够，而且背景右边的部分可以直接全部去掉。</w:t>
      </w:r>
    </w:p>
    <w:p w14:paraId="39EC043A" w14:textId="39697924" w:rsidR="00B603FA" w:rsidRDefault="00B603FA" w:rsidP="00B603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E591A72" wp14:editId="5B583C03">
            <wp:extent cx="3086367" cy="118882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118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CDD9D" w14:textId="704EAAC5" w:rsidR="00C52B4F" w:rsidRDefault="00312271" w:rsidP="0031227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BE9B59" w14:textId="5DCF62B2" w:rsidR="000D5FC0" w:rsidRPr="00A52607" w:rsidRDefault="000D5FC0" w:rsidP="000D5FC0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6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细节调整</w:t>
      </w:r>
    </w:p>
    <w:p w14:paraId="56DAAA28" w14:textId="4E12F44A" w:rsidR="000D5FC0" w:rsidRDefault="00312271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之前的四个方块全部调亮，然后加上一个光点，使得这个数字看起来更加显眼。</w:t>
      </w:r>
    </w:p>
    <w:p w14:paraId="18460D89" w14:textId="7A57567C" w:rsidR="000D5FC0" w:rsidRDefault="00312271" w:rsidP="0031227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20CBE70" wp14:editId="0B9D2DE8">
            <wp:extent cx="2545080" cy="1848892"/>
            <wp:effectExtent l="0" t="0" r="762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553667" cy="185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DDB0C" w14:textId="5031623F" w:rsidR="00F65130" w:rsidRDefault="00F65130" w:rsidP="00F65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之后，发现亮多了。</w:t>
      </w:r>
    </w:p>
    <w:p w14:paraId="5DE8AD8A" w14:textId="3F8224FA" w:rsidR="000D5FC0" w:rsidRDefault="00F65130" w:rsidP="00F651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D15465" wp14:editId="6B918200">
            <wp:extent cx="4472940" cy="684266"/>
            <wp:effectExtent l="0" t="0" r="3810" b="190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514720" cy="69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C4DE2" w14:textId="628785A6" w:rsidR="000D5FC0" w:rsidRDefault="00F65130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</w:t>
      </w:r>
      <w:r w:rsidR="00E81236">
        <w:rPr>
          <w:rFonts w:ascii="Tahoma" w:eastAsia="微软雅黑" w:hAnsi="Tahoma" w:hint="eastAsia"/>
          <w:kern w:val="0"/>
          <w:sz w:val="22"/>
        </w:rPr>
        <w:t>打开背景，</w:t>
      </w:r>
      <w:r>
        <w:rPr>
          <w:rFonts w:ascii="Tahoma" w:eastAsia="微软雅黑" w:hAnsi="Tahoma" w:hint="eastAsia"/>
          <w:kern w:val="0"/>
          <w:sz w:val="22"/>
        </w:rPr>
        <w:t>把背景的左边</w:t>
      </w:r>
      <w:r w:rsidR="00E81236">
        <w:rPr>
          <w:rFonts w:ascii="Tahoma" w:eastAsia="微软雅黑" w:hAnsi="Tahoma" w:hint="eastAsia"/>
          <w:kern w:val="0"/>
          <w:sz w:val="22"/>
        </w:rPr>
        <w:t>部分的内容</w:t>
      </w:r>
      <w:r>
        <w:rPr>
          <w:rFonts w:ascii="Tahoma" w:eastAsia="微软雅黑" w:hAnsi="Tahoma" w:hint="eastAsia"/>
          <w:kern w:val="0"/>
          <w:sz w:val="22"/>
        </w:rPr>
        <w:t>全去掉。</w:t>
      </w:r>
    </w:p>
    <w:p w14:paraId="0A51F075" w14:textId="3C288FCF" w:rsidR="00E81236" w:rsidRDefault="00E81236" w:rsidP="00E8123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21BA22" wp14:editId="46C6A002">
            <wp:extent cx="4572000" cy="789339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628902" cy="79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93A61" w14:textId="043A19E9" w:rsidR="000D5FC0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完成。</w:t>
      </w:r>
    </w:p>
    <w:p w14:paraId="365158A6" w14:textId="1989303F" w:rsidR="006F76BE" w:rsidRDefault="006F76BE" w:rsidP="006F76B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F0CAC6A" wp14:editId="643F3BF1">
            <wp:extent cx="2789162" cy="1394581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789162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90299" w14:textId="34757DE7" w:rsidR="006F76BE" w:rsidRDefault="006F76BE" w:rsidP="000D5FC0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4A96692E" w14:textId="074DE188" w:rsidR="006F76BE" w:rsidRDefault="006F76BE" w:rsidP="006F76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3792787" w14:textId="780A394D" w:rsidR="000D5FC0" w:rsidRPr="00A52607" w:rsidRDefault="000D5FC0" w:rsidP="000D5FC0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7.</w:t>
      </w:r>
      <w:r w:rsidR="00280414">
        <w:rPr>
          <w:rFonts w:ascii="微软雅黑" w:eastAsia="微软雅黑" w:hAnsi="微软雅黑"/>
          <w:sz w:val="24"/>
          <w:szCs w:val="24"/>
        </w:rPr>
        <w:t xml:space="preserve"> </w:t>
      </w:r>
      <w:r w:rsidRPr="00A52607">
        <w:rPr>
          <w:rFonts w:ascii="微软雅黑" w:eastAsia="微软雅黑" w:hAnsi="微软雅黑" w:hint="eastAsia"/>
          <w:sz w:val="24"/>
          <w:szCs w:val="24"/>
        </w:rPr>
        <w:t>收尾部分</w:t>
      </w:r>
    </w:p>
    <w:p w14:paraId="1A2A2DCE" w14:textId="45188B11" w:rsidR="000D5FC0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由于背景画的有限，图中只有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位数字可以显示，你可以扩充背景，使其看起来能显示更多位数。</w:t>
      </w:r>
    </w:p>
    <w:p w14:paraId="27921AE4" w14:textId="48D1FCC4" w:rsidR="006F76BE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顺带一提，参数数字的数量是有上限的，默认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，不过达到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数字的情况几乎没有。（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最大的生命位数也只有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位，完全能容纳）</w:t>
      </w:r>
    </w:p>
    <w:p w14:paraId="7006A584" w14:textId="7D6E928A" w:rsidR="006F76BE" w:rsidRPr="006F76BE" w:rsidRDefault="006F76BE" w:rsidP="006F76B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F8ADEC" wp14:editId="0034FEE5">
            <wp:extent cx="3086367" cy="1196444"/>
            <wp:effectExtent l="0" t="0" r="0" b="381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119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E5DE5" w14:textId="58357103" w:rsidR="000D5FC0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扩展符号还未做，这里可以把扩展符号给补上。</w:t>
      </w:r>
    </w:p>
    <w:p w14:paraId="4CE159CC" w14:textId="08B174E9" w:rsidR="006F76BE" w:rsidRDefault="00D52B10" w:rsidP="00D52B1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78EB496" wp14:editId="4483D3D7">
            <wp:extent cx="4042461" cy="39052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745" cy="39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FCAFB" w14:textId="77777777" w:rsidR="006F76BE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5A0843B" w14:textId="4D5BD4B4" w:rsidR="00F86614" w:rsidRDefault="00F86614" w:rsidP="006010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后，你也可以考虑将参数数字换成时间格式。</w:t>
      </w:r>
    </w:p>
    <w:p w14:paraId="69D8FE56" w14:textId="499E47D1" w:rsidR="00F86614" w:rsidRPr="00F86614" w:rsidRDefault="00F86614" w:rsidP="00F8661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5C38BD9" wp14:editId="567E9D05">
            <wp:extent cx="2782570" cy="1600200"/>
            <wp:effectExtent l="0" t="0" r="0" b="0"/>
            <wp:docPr id="66" name="图片 66" descr="C:\Users\Administrator\AppData\Roaming\Tencent\Users\1355126171\QQ\WinTemp\RichOle\QCMM0{VK{IZ1JBX[O6@)MG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55126171\QQ\WinTemp\RichOle\QCMM0{VK{IZ1JBX[O6@)MG8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257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1CC4D" w14:textId="77777777" w:rsidR="0060109C" w:rsidRDefault="0060109C" w:rsidP="006010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要注意，缓冲时间数字，是以每帧</w:t>
      </w:r>
      <w:r>
        <w:rPr>
          <w:rFonts w:ascii="Tahoma" w:eastAsia="微软雅黑" w:hAnsi="Tahoma" w:hint="eastAsia"/>
          <w:kern w:val="0"/>
          <w:sz w:val="22"/>
        </w:rPr>
        <w:t>+1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-1</w:t>
      </w:r>
      <w:r>
        <w:rPr>
          <w:rFonts w:ascii="Tahoma" w:eastAsia="微软雅黑" w:hAnsi="Tahoma" w:hint="eastAsia"/>
          <w:kern w:val="0"/>
          <w:sz w:val="22"/>
        </w:rPr>
        <w:t>的方式流动的，与时间格式的单位最好对应上。</w:t>
      </w:r>
    </w:p>
    <w:p w14:paraId="49FD9A7C" w14:textId="77777777" w:rsidR="00F86614" w:rsidRPr="0060109C" w:rsidRDefault="00F86614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F86614" w:rsidRPr="006010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5BB990" w14:textId="77777777" w:rsidR="00CC78B2" w:rsidRDefault="00CC78B2" w:rsidP="00F268BE">
      <w:r>
        <w:separator/>
      </w:r>
    </w:p>
  </w:endnote>
  <w:endnote w:type="continuationSeparator" w:id="0">
    <w:p w14:paraId="6CDB5F5A" w14:textId="77777777" w:rsidR="00CC78B2" w:rsidRDefault="00CC78B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F77F72" w14:textId="77777777" w:rsidR="00CC78B2" w:rsidRDefault="00CC78B2" w:rsidP="00F268BE">
      <w:r>
        <w:separator/>
      </w:r>
    </w:p>
  </w:footnote>
  <w:footnote w:type="continuationSeparator" w:id="0">
    <w:p w14:paraId="75E8D9F2" w14:textId="77777777" w:rsidR="00CC78B2" w:rsidRDefault="00CC78B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65D5"/>
    <w:rsid w:val="000165E2"/>
    <w:rsid w:val="00033B2D"/>
    <w:rsid w:val="0003437D"/>
    <w:rsid w:val="000366A4"/>
    <w:rsid w:val="00041B36"/>
    <w:rsid w:val="00042568"/>
    <w:rsid w:val="00052215"/>
    <w:rsid w:val="000537C7"/>
    <w:rsid w:val="00062061"/>
    <w:rsid w:val="00070C61"/>
    <w:rsid w:val="00073133"/>
    <w:rsid w:val="00073D78"/>
    <w:rsid w:val="00080E6D"/>
    <w:rsid w:val="00082B2F"/>
    <w:rsid w:val="00095A81"/>
    <w:rsid w:val="000B5664"/>
    <w:rsid w:val="000C26B0"/>
    <w:rsid w:val="000C4B03"/>
    <w:rsid w:val="000C6F3D"/>
    <w:rsid w:val="000C7558"/>
    <w:rsid w:val="000D41C0"/>
    <w:rsid w:val="000D56D2"/>
    <w:rsid w:val="000D5FC0"/>
    <w:rsid w:val="000E045B"/>
    <w:rsid w:val="000F1BC3"/>
    <w:rsid w:val="000F527C"/>
    <w:rsid w:val="000F721C"/>
    <w:rsid w:val="0011101F"/>
    <w:rsid w:val="0011368C"/>
    <w:rsid w:val="00116791"/>
    <w:rsid w:val="001218E1"/>
    <w:rsid w:val="00125EA1"/>
    <w:rsid w:val="00133938"/>
    <w:rsid w:val="0014653D"/>
    <w:rsid w:val="00154FDB"/>
    <w:rsid w:val="00157471"/>
    <w:rsid w:val="001634A0"/>
    <w:rsid w:val="00172653"/>
    <w:rsid w:val="00175394"/>
    <w:rsid w:val="00185F5A"/>
    <w:rsid w:val="001A3F5E"/>
    <w:rsid w:val="001A4BCE"/>
    <w:rsid w:val="001B5A39"/>
    <w:rsid w:val="001C4B17"/>
    <w:rsid w:val="001C61F0"/>
    <w:rsid w:val="001D522F"/>
    <w:rsid w:val="001F1D29"/>
    <w:rsid w:val="001F2A30"/>
    <w:rsid w:val="00202CDF"/>
    <w:rsid w:val="0021769C"/>
    <w:rsid w:val="00231F01"/>
    <w:rsid w:val="00233AC4"/>
    <w:rsid w:val="00241A47"/>
    <w:rsid w:val="00243691"/>
    <w:rsid w:val="00244B45"/>
    <w:rsid w:val="00247918"/>
    <w:rsid w:val="002562B4"/>
    <w:rsid w:val="00256BB5"/>
    <w:rsid w:val="002576BF"/>
    <w:rsid w:val="00260075"/>
    <w:rsid w:val="00262D30"/>
    <w:rsid w:val="00262E66"/>
    <w:rsid w:val="00270AA0"/>
    <w:rsid w:val="0027471E"/>
    <w:rsid w:val="002766DD"/>
    <w:rsid w:val="00280414"/>
    <w:rsid w:val="00283CE2"/>
    <w:rsid w:val="0028490F"/>
    <w:rsid w:val="00285013"/>
    <w:rsid w:val="00291556"/>
    <w:rsid w:val="002A3241"/>
    <w:rsid w:val="002A4145"/>
    <w:rsid w:val="002A55AA"/>
    <w:rsid w:val="002B1215"/>
    <w:rsid w:val="002C065A"/>
    <w:rsid w:val="002C0AC2"/>
    <w:rsid w:val="002C0CF7"/>
    <w:rsid w:val="002C4ACA"/>
    <w:rsid w:val="002C7B62"/>
    <w:rsid w:val="002D4C56"/>
    <w:rsid w:val="002E0F82"/>
    <w:rsid w:val="00300493"/>
    <w:rsid w:val="00312271"/>
    <w:rsid w:val="00323D63"/>
    <w:rsid w:val="0035233D"/>
    <w:rsid w:val="00364FD8"/>
    <w:rsid w:val="003721E8"/>
    <w:rsid w:val="00374F65"/>
    <w:rsid w:val="003753C6"/>
    <w:rsid w:val="003A631E"/>
    <w:rsid w:val="003B413A"/>
    <w:rsid w:val="003B5E80"/>
    <w:rsid w:val="003B5F82"/>
    <w:rsid w:val="003B6354"/>
    <w:rsid w:val="003C77DE"/>
    <w:rsid w:val="003D33E9"/>
    <w:rsid w:val="003E13B2"/>
    <w:rsid w:val="003E561F"/>
    <w:rsid w:val="003E5EB4"/>
    <w:rsid w:val="003F7D6C"/>
    <w:rsid w:val="004054AB"/>
    <w:rsid w:val="0040550D"/>
    <w:rsid w:val="00406F8E"/>
    <w:rsid w:val="00407F1F"/>
    <w:rsid w:val="004118E6"/>
    <w:rsid w:val="00413CE4"/>
    <w:rsid w:val="00417398"/>
    <w:rsid w:val="0042028B"/>
    <w:rsid w:val="00420D52"/>
    <w:rsid w:val="00424D40"/>
    <w:rsid w:val="00427FE8"/>
    <w:rsid w:val="00431C99"/>
    <w:rsid w:val="004349FB"/>
    <w:rsid w:val="004404B3"/>
    <w:rsid w:val="00440783"/>
    <w:rsid w:val="00442858"/>
    <w:rsid w:val="00444CEC"/>
    <w:rsid w:val="00444F88"/>
    <w:rsid w:val="004541B4"/>
    <w:rsid w:val="00461364"/>
    <w:rsid w:val="004623E4"/>
    <w:rsid w:val="004625E6"/>
    <w:rsid w:val="00463F88"/>
    <w:rsid w:val="004904C8"/>
    <w:rsid w:val="00491D32"/>
    <w:rsid w:val="004A407F"/>
    <w:rsid w:val="004A5040"/>
    <w:rsid w:val="004A5FE3"/>
    <w:rsid w:val="004B64BA"/>
    <w:rsid w:val="004D005E"/>
    <w:rsid w:val="004D209D"/>
    <w:rsid w:val="004E0CEC"/>
    <w:rsid w:val="004F0F27"/>
    <w:rsid w:val="004F3C10"/>
    <w:rsid w:val="004F51AA"/>
    <w:rsid w:val="0051042B"/>
    <w:rsid w:val="0051087B"/>
    <w:rsid w:val="00511261"/>
    <w:rsid w:val="00512A2D"/>
    <w:rsid w:val="00512D80"/>
    <w:rsid w:val="00514759"/>
    <w:rsid w:val="0052798A"/>
    <w:rsid w:val="00542541"/>
    <w:rsid w:val="00543FA4"/>
    <w:rsid w:val="0055512F"/>
    <w:rsid w:val="00562522"/>
    <w:rsid w:val="00564696"/>
    <w:rsid w:val="00572D02"/>
    <w:rsid w:val="00575266"/>
    <w:rsid w:val="00577136"/>
    <w:rsid w:val="005812AF"/>
    <w:rsid w:val="005831D0"/>
    <w:rsid w:val="005A0605"/>
    <w:rsid w:val="005B21D8"/>
    <w:rsid w:val="005C6320"/>
    <w:rsid w:val="005D4BB0"/>
    <w:rsid w:val="0060109C"/>
    <w:rsid w:val="00603C72"/>
    <w:rsid w:val="00606536"/>
    <w:rsid w:val="00612B3C"/>
    <w:rsid w:val="0061635B"/>
    <w:rsid w:val="006163B5"/>
    <w:rsid w:val="00616FB0"/>
    <w:rsid w:val="00625C82"/>
    <w:rsid w:val="00631329"/>
    <w:rsid w:val="00635E34"/>
    <w:rsid w:val="00641DEA"/>
    <w:rsid w:val="00662939"/>
    <w:rsid w:val="00673FC6"/>
    <w:rsid w:val="006903A2"/>
    <w:rsid w:val="00690DBF"/>
    <w:rsid w:val="006969E4"/>
    <w:rsid w:val="006A3E9F"/>
    <w:rsid w:val="006B0C52"/>
    <w:rsid w:val="006D31D0"/>
    <w:rsid w:val="006D353F"/>
    <w:rsid w:val="006E3CB0"/>
    <w:rsid w:val="006F41E1"/>
    <w:rsid w:val="006F4832"/>
    <w:rsid w:val="006F76BE"/>
    <w:rsid w:val="007335F3"/>
    <w:rsid w:val="007562F3"/>
    <w:rsid w:val="00756C13"/>
    <w:rsid w:val="00761DDD"/>
    <w:rsid w:val="0076614A"/>
    <w:rsid w:val="00770187"/>
    <w:rsid w:val="007729A1"/>
    <w:rsid w:val="007917C2"/>
    <w:rsid w:val="00792FBD"/>
    <w:rsid w:val="007955CB"/>
    <w:rsid w:val="00795E30"/>
    <w:rsid w:val="007A4BBA"/>
    <w:rsid w:val="007B1934"/>
    <w:rsid w:val="007B2AC8"/>
    <w:rsid w:val="007B2D41"/>
    <w:rsid w:val="007B3C4A"/>
    <w:rsid w:val="007D44D5"/>
    <w:rsid w:val="007D6165"/>
    <w:rsid w:val="007E0120"/>
    <w:rsid w:val="007E2E76"/>
    <w:rsid w:val="007E4C54"/>
    <w:rsid w:val="007E4DA1"/>
    <w:rsid w:val="007E5BAC"/>
    <w:rsid w:val="00806A12"/>
    <w:rsid w:val="008174EC"/>
    <w:rsid w:val="008206CB"/>
    <w:rsid w:val="00822922"/>
    <w:rsid w:val="008405CE"/>
    <w:rsid w:val="00842D97"/>
    <w:rsid w:val="008531E6"/>
    <w:rsid w:val="0085529B"/>
    <w:rsid w:val="00860FDC"/>
    <w:rsid w:val="00865F34"/>
    <w:rsid w:val="008776AE"/>
    <w:rsid w:val="0088072C"/>
    <w:rsid w:val="00884F7B"/>
    <w:rsid w:val="00885A7B"/>
    <w:rsid w:val="008C565C"/>
    <w:rsid w:val="008C5845"/>
    <w:rsid w:val="008D769D"/>
    <w:rsid w:val="008F1717"/>
    <w:rsid w:val="008F3735"/>
    <w:rsid w:val="00937F57"/>
    <w:rsid w:val="00966A1C"/>
    <w:rsid w:val="009678F8"/>
    <w:rsid w:val="00970576"/>
    <w:rsid w:val="0097462D"/>
    <w:rsid w:val="009815F3"/>
    <w:rsid w:val="0099138E"/>
    <w:rsid w:val="00996FFA"/>
    <w:rsid w:val="009A0C3D"/>
    <w:rsid w:val="009A6AF2"/>
    <w:rsid w:val="009E2C9E"/>
    <w:rsid w:val="00A030EB"/>
    <w:rsid w:val="00A04280"/>
    <w:rsid w:val="00A21866"/>
    <w:rsid w:val="00A26138"/>
    <w:rsid w:val="00A34BD0"/>
    <w:rsid w:val="00A46BCE"/>
    <w:rsid w:val="00A47E83"/>
    <w:rsid w:val="00A52607"/>
    <w:rsid w:val="00A75EF6"/>
    <w:rsid w:val="00A7710E"/>
    <w:rsid w:val="00A823C7"/>
    <w:rsid w:val="00A87698"/>
    <w:rsid w:val="00A90927"/>
    <w:rsid w:val="00A96372"/>
    <w:rsid w:val="00AA07C2"/>
    <w:rsid w:val="00AA11CC"/>
    <w:rsid w:val="00AA25D5"/>
    <w:rsid w:val="00AC4C58"/>
    <w:rsid w:val="00AD140A"/>
    <w:rsid w:val="00AD2345"/>
    <w:rsid w:val="00AD2CEB"/>
    <w:rsid w:val="00AD72CA"/>
    <w:rsid w:val="00AD7747"/>
    <w:rsid w:val="00AE56DB"/>
    <w:rsid w:val="00AE665E"/>
    <w:rsid w:val="00AF65BE"/>
    <w:rsid w:val="00B129C1"/>
    <w:rsid w:val="00B1487B"/>
    <w:rsid w:val="00B33D45"/>
    <w:rsid w:val="00B37D49"/>
    <w:rsid w:val="00B47454"/>
    <w:rsid w:val="00B603FA"/>
    <w:rsid w:val="00B64233"/>
    <w:rsid w:val="00B74258"/>
    <w:rsid w:val="00B75DFD"/>
    <w:rsid w:val="00B92CD7"/>
    <w:rsid w:val="00B94001"/>
    <w:rsid w:val="00B94810"/>
    <w:rsid w:val="00B97833"/>
    <w:rsid w:val="00BA5355"/>
    <w:rsid w:val="00BA6E1B"/>
    <w:rsid w:val="00BC7230"/>
    <w:rsid w:val="00BD7730"/>
    <w:rsid w:val="00BE0188"/>
    <w:rsid w:val="00BE1BE1"/>
    <w:rsid w:val="00BE3579"/>
    <w:rsid w:val="00BF614F"/>
    <w:rsid w:val="00C01989"/>
    <w:rsid w:val="00C036E7"/>
    <w:rsid w:val="00C10220"/>
    <w:rsid w:val="00C415C0"/>
    <w:rsid w:val="00C461FF"/>
    <w:rsid w:val="00C52B4F"/>
    <w:rsid w:val="00C54300"/>
    <w:rsid w:val="00C62194"/>
    <w:rsid w:val="00C648A3"/>
    <w:rsid w:val="00C77145"/>
    <w:rsid w:val="00C85744"/>
    <w:rsid w:val="00C91888"/>
    <w:rsid w:val="00CA2FB3"/>
    <w:rsid w:val="00CB0F4B"/>
    <w:rsid w:val="00CC7673"/>
    <w:rsid w:val="00CC78B2"/>
    <w:rsid w:val="00CD29E5"/>
    <w:rsid w:val="00CD535A"/>
    <w:rsid w:val="00CD58A2"/>
    <w:rsid w:val="00CE039A"/>
    <w:rsid w:val="00CF4F94"/>
    <w:rsid w:val="00D02ADE"/>
    <w:rsid w:val="00D0373C"/>
    <w:rsid w:val="00D12B12"/>
    <w:rsid w:val="00D13F52"/>
    <w:rsid w:val="00D3468E"/>
    <w:rsid w:val="00D47761"/>
    <w:rsid w:val="00D51809"/>
    <w:rsid w:val="00D52B10"/>
    <w:rsid w:val="00D6062D"/>
    <w:rsid w:val="00D60734"/>
    <w:rsid w:val="00D629F5"/>
    <w:rsid w:val="00D8031A"/>
    <w:rsid w:val="00D87237"/>
    <w:rsid w:val="00D876DE"/>
    <w:rsid w:val="00D92694"/>
    <w:rsid w:val="00D94FF0"/>
    <w:rsid w:val="00D95B7F"/>
    <w:rsid w:val="00D95ECE"/>
    <w:rsid w:val="00DC38FB"/>
    <w:rsid w:val="00DD0EF9"/>
    <w:rsid w:val="00DD2E98"/>
    <w:rsid w:val="00DD331D"/>
    <w:rsid w:val="00DE3E57"/>
    <w:rsid w:val="00DE5576"/>
    <w:rsid w:val="00DF15D1"/>
    <w:rsid w:val="00DF55FA"/>
    <w:rsid w:val="00E01E1F"/>
    <w:rsid w:val="00E03C00"/>
    <w:rsid w:val="00E0709C"/>
    <w:rsid w:val="00E13533"/>
    <w:rsid w:val="00E173DA"/>
    <w:rsid w:val="00E25E8B"/>
    <w:rsid w:val="00E30142"/>
    <w:rsid w:val="00E40E4A"/>
    <w:rsid w:val="00E42584"/>
    <w:rsid w:val="00E50789"/>
    <w:rsid w:val="00E50921"/>
    <w:rsid w:val="00E51D7D"/>
    <w:rsid w:val="00E54965"/>
    <w:rsid w:val="00E602F9"/>
    <w:rsid w:val="00E6184C"/>
    <w:rsid w:val="00E63A9D"/>
    <w:rsid w:val="00E76559"/>
    <w:rsid w:val="00E81236"/>
    <w:rsid w:val="00EA04A6"/>
    <w:rsid w:val="00EA0BF5"/>
    <w:rsid w:val="00EB18E2"/>
    <w:rsid w:val="00EC1928"/>
    <w:rsid w:val="00ED4148"/>
    <w:rsid w:val="00ED4E5D"/>
    <w:rsid w:val="00ED4F5E"/>
    <w:rsid w:val="00EE4FC0"/>
    <w:rsid w:val="00F00E93"/>
    <w:rsid w:val="00F01573"/>
    <w:rsid w:val="00F04E73"/>
    <w:rsid w:val="00F07D13"/>
    <w:rsid w:val="00F118E1"/>
    <w:rsid w:val="00F255C4"/>
    <w:rsid w:val="00F25782"/>
    <w:rsid w:val="00F264E4"/>
    <w:rsid w:val="00F268BE"/>
    <w:rsid w:val="00F320D9"/>
    <w:rsid w:val="00F4061F"/>
    <w:rsid w:val="00F513F3"/>
    <w:rsid w:val="00F545CD"/>
    <w:rsid w:val="00F65130"/>
    <w:rsid w:val="00F713C9"/>
    <w:rsid w:val="00F71D43"/>
    <w:rsid w:val="00F72A31"/>
    <w:rsid w:val="00F74649"/>
    <w:rsid w:val="00F7513E"/>
    <w:rsid w:val="00F7768C"/>
    <w:rsid w:val="00F80812"/>
    <w:rsid w:val="00F8303C"/>
    <w:rsid w:val="00F86614"/>
    <w:rsid w:val="00F90B74"/>
    <w:rsid w:val="00F9375C"/>
    <w:rsid w:val="00FA1B92"/>
    <w:rsid w:val="00FB1DE8"/>
    <w:rsid w:val="00FB41EE"/>
    <w:rsid w:val="00FB767D"/>
    <w:rsid w:val="00FC088F"/>
    <w:rsid w:val="00FC27C4"/>
    <w:rsid w:val="00FD13BD"/>
    <w:rsid w:val="00FD4F1A"/>
    <w:rsid w:val="00FD57F6"/>
    <w:rsid w:val="00FE15E1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6B3153-9195-40B5-8F72-F57BFA7EC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26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A5260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8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79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emf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84" Type="http://schemas.openxmlformats.org/officeDocument/2006/relationships/image" Target="media/image72.png"/><Relationship Id="rId7" Type="http://schemas.openxmlformats.org/officeDocument/2006/relationships/header" Target="header1.xml"/><Relationship Id="rId71" Type="http://schemas.openxmlformats.org/officeDocument/2006/relationships/image" Target="media/image59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7.emf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5" Type="http://schemas.openxmlformats.org/officeDocument/2006/relationships/footnotes" Target="footnote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package" Target="embeddings/Microsoft_Visio___4.vsdx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image" Target="media/image2.emf"/><Relationship Id="rId51" Type="http://schemas.openxmlformats.org/officeDocument/2006/relationships/image" Target="media/image41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package" Target="embeddings/Microsoft_Visio___5.vsdx"/><Relationship Id="rId67" Type="http://schemas.openxmlformats.org/officeDocument/2006/relationships/image" Target="media/image55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6.png"/><Relationship Id="rId10" Type="http://schemas.openxmlformats.org/officeDocument/2006/relationships/image" Target="media/image3.emf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F5AEBC-E8FA-4296-8D15-1BE5497910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1</TotalTime>
  <Pages>22</Pages>
  <Words>663</Words>
  <Characters>3784</Characters>
  <Application>Microsoft Office Word</Application>
  <DocSecurity>0</DocSecurity>
  <Lines>31</Lines>
  <Paragraphs>8</Paragraphs>
  <ScaleCrop>false</ScaleCrop>
  <Company/>
  <LinksUpToDate>false</LinksUpToDate>
  <CharactersWithSpaces>4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99</cp:revision>
  <dcterms:created xsi:type="dcterms:W3CDTF">2018-10-01T08:22:00Z</dcterms:created>
  <dcterms:modified xsi:type="dcterms:W3CDTF">2023-04-06T14:52:00Z</dcterms:modified>
</cp:coreProperties>
</file>